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8F5BE1D" w14:textId="058A83B5" w:rsidR="00AC65E3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DD</w:t>
      </w:r>
    </w:p>
    <w:p w14:paraId="2DEB63CA" w14:textId="2F83F70A" w:rsidR="00300338" w:rsidRDefault="00300338" w:rsidP="0030033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 w:rsidR="0096655C">
        <w:t>rd</w:t>
      </w:r>
      <w:r w:rsidR="00263B14">
        <w:t>←</w:t>
      </w:r>
      <w:r w:rsidR="0096655C">
        <w:t>rs+rt</w:t>
      </w:r>
      <w:proofErr w:type="spellEnd"/>
      <w:r w:rsidR="0096655C">
        <w:rPr>
          <w:rFonts w:hint="eastAsia"/>
        </w:rPr>
        <w:t>、P</w:t>
      </w:r>
      <w:r w:rsidR="0096655C">
        <w:t>C</w:t>
      </w:r>
      <w:r w:rsidR="00263B14">
        <w:t>←</w:t>
      </w:r>
      <w:r w:rsidR="0096655C">
        <w:t>PC+4</w:t>
      </w:r>
    </w:p>
    <w:p w14:paraId="4FFCAB03" w14:textId="1A2F1069" w:rsidR="00E52E80" w:rsidRDefault="00E52E80" w:rsidP="0030033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</w:t>
      </w:r>
      <w:r w:rsidR="00D84A20">
        <w:rPr>
          <w:rFonts w:hint="eastAsia"/>
        </w:rPr>
        <w:t>NPC、IMEM</w:t>
      </w:r>
      <w:r>
        <w:rPr>
          <w:rFonts w:hint="eastAsia"/>
        </w:rPr>
        <w:t>、</w:t>
      </w:r>
      <w:proofErr w:type="spellStart"/>
      <w:r w:rsidR="00D84A20"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3EFD433D" w14:textId="4BD6A6D1" w:rsidR="0096655C" w:rsidRDefault="00E52E80" w:rsidP="0030033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1A6B0201" w14:textId="7D5896ED" w:rsidR="00E52E80" w:rsidRDefault="00E52E80" w:rsidP="00E52E80">
      <w:pPr>
        <w:pStyle w:val="a3"/>
        <w:ind w:left="840" w:firstLineChars="0" w:firstLine="0"/>
      </w:pPr>
      <w:r>
        <w:object w:dxaOrig="11100" w:dyaOrig="3760" w14:anchorId="0E5B9C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1pt" o:ole="">
            <v:imagedata r:id="rId5" o:title=""/>
          </v:shape>
          <o:OLEObject Type="Embed" ProgID="Visio.Drawing.15" ShapeID="_x0000_i1025" DrawAspect="Content" ObjectID="_1659362553" r:id="rId6"/>
        </w:object>
      </w:r>
    </w:p>
    <w:p w14:paraId="4AA3084B" w14:textId="04CA7E44" w:rsidR="0088036C" w:rsidRDefault="0088036C" w:rsidP="0088036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75A9E1D" w14:textId="3B47DB40" w:rsidR="0088036C" w:rsidRDefault="00A468AA" w:rsidP="0088036C">
      <w:pPr>
        <w:pStyle w:val="a3"/>
        <w:ind w:left="840" w:firstLineChars="0" w:firstLine="0"/>
        <w:rPr>
          <w:rFonts w:hint="eastAsia"/>
        </w:rPr>
      </w:pPr>
      <w:r>
        <w:object w:dxaOrig="4471" w:dyaOrig="4150" w14:anchorId="7E9F2B2A">
          <v:shape id="_x0000_i1080" type="#_x0000_t75" style="width:223.5pt;height:207.75pt" o:ole="">
            <v:imagedata r:id="rId7" o:title=""/>
          </v:shape>
          <o:OLEObject Type="Embed" ProgID="Visio.Drawing.15" ShapeID="_x0000_i1080" DrawAspect="Content" ObjectID="_1659362554" r:id="rId8"/>
        </w:object>
      </w:r>
    </w:p>
    <w:p w14:paraId="5173B3EF" w14:textId="3F783685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</w:t>
      </w:r>
      <w:r>
        <w:t>DDU</w:t>
      </w:r>
    </w:p>
    <w:p w14:paraId="12FC1F95" w14:textId="6669607B" w:rsidR="00E52E80" w:rsidRDefault="00E52E80" w:rsidP="00E52E8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</w:t>
      </w:r>
      <w:r w:rsidR="00263B14">
        <w:t>←</w:t>
      </w:r>
      <w:r>
        <w:t>rs+rt</w:t>
      </w:r>
      <w:proofErr w:type="spellEnd"/>
      <w:r>
        <w:rPr>
          <w:rFonts w:hint="eastAsia"/>
        </w:rPr>
        <w:t>、P</w:t>
      </w:r>
      <w:r>
        <w:t>C</w:t>
      </w:r>
      <w:r w:rsidR="00263B14">
        <w:t>←</w:t>
      </w:r>
      <w:r>
        <w:t>PC+4</w:t>
      </w:r>
    </w:p>
    <w:p w14:paraId="1DD89587" w14:textId="070514A0" w:rsidR="00E52E80" w:rsidRDefault="00E52E80" w:rsidP="00E52E8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</w:t>
      </w:r>
      <w:r w:rsidR="00D84A20">
        <w:rPr>
          <w:rFonts w:hint="eastAsia"/>
        </w:rPr>
        <w:t>PC、NPC、IMEM、</w:t>
      </w:r>
      <w:proofErr w:type="spellStart"/>
      <w:r w:rsidR="00D84A20">
        <w:rPr>
          <w:rFonts w:hint="eastAsia"/>
        </w:rPr>
        <w:t>RegFiles</w:t>
      </w:r>
      <w:proofErr w:type="spellEnd"/>
      <w:r w:rsidR="00D84A20">
        <w:rPr>
          <w:rFonts w:hint="eastAsia"/>
        </w:rPr>
        <w:t>、ALU</w:t>
      </w:r>
    </w:p>
    <w:p w14:paraId="3ECD14D3" w14:textId="77777777" w:rsidR="00E52E80" w:rsidRDefault="00E52E80" w:rsidP="00E52E8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2794BFD9" w14:textId="7DC44EAB" w:rsidR="00E52E80" w:rsidRDefault="00263B14" w:rsidP="00263B14">
      <w:pPr>
        <w:pStyle w:val="a3"/>
        <w:ind w:left="420" w:firstLineChars="0" w:firstLine="0"/>
      </w:pPr>
      <w:r>
        <w:object w:dxaOrig="11100" w:dyaOrig="3760" w14:anchorId="32416CEA">
          <v:shape id="_x0000_i1026" type="#_x0000_t75" style="width:415.5pt;height:141pt" o:ole="">
            <v:imagedata r:id="rId9" o:title=""/>
          </v:shape>
          <o:OLEObject Type="Embed" ProgID="Visio.Drawing.15" ShapeID="_x0000_i1026" DrawAspect="Content" ObjectID="_1659362555" r:id="rId10"/>
        </w:object>
      </w:r>
    </w:p>
    <w:p w14:paraId="6F0AF1C0" w14:textId="10A34A9C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36540DC" w14:textId="6BBADF55" w:rsidR="00A468AA" w:rsidRDefault="00A468AA" w:rsidP="00A468AA">
      <w:pPr>
        <w:ind w:left="420" w:firstLine="420"/>
      </w:pPr>
      <w:r>
        <w:object w:dxaOrig="4471" w:dyaOrig="4150" w14:anchorId="7CF2051B">
          <v:shape id="_x0000_i1088" type="#_x0000_t75" style="width:223.5pt;height:207.75pt" o:ole="">
            <v:imagedata r:id="rId11" o:title=""/>
          </v:shape>
          <o:OLEObject Type="Embed" ProgID="Visio.Drawing.15" ShapeID="_x0000_i1088" DrawAspect="Content" ObjectID="_1659362556" r:id="rId12"/>
        </w:object>
      </w:r>
    </w:p>
    <w:p w14:paraId="55DEE4C2" w14:textId="73A749CA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UB</w:t>
      </w:r>
    </w:p>
    <w:p w14:paraId="290A9B4E" w14:textId="64A195A7" w:rsidR="00263B14" w:rsidRDefault="00263B14" w:rsidP="00263B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r w:rsidR="00D84A20">
        <w:rPr>
          <w:rFonts w:hint="eastAsia"/>
        </w:rPr>
        <w:t>-</w:t>
      </w:r>
      <w:r>
        <w:t>rt</w:t>
      </w:r>
      <w:proofErr w:type="spellEnd"/>
      <w:r>
        <w:rPr>
          <w:rFonts w:hint="eastAsia"/>
        </w:rPr>
        <w:t>、P</w:t>
      </w:r>
      <w:r>
        <w:t>C←PC+4</w:t>
      </w:r>
    </w:p>
    <w:p w14:paraId="16F4C805" w14:textId="153391A9" w:rsidR="00263B14" w:rsidRDefault="00263B14" w:rsidP="00263B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</w:t>
      </w:r>
      <w:r w:rsidR="00D84A20">
        <w:rPr>
          <w:rFonts w:hint="eastAsia"/>
        </w:rPr>
        <w:t>PC、NPC、IMEM、</w:t>
      </w:r>
      <w:proofErr w:type="spellStart"/>
      <w:r w:rsidR="00D84A20">
        <w:rPr>
          <w:rFonts w:hint="eastAsia"/>
        </w:rPr>
        <w:t>RegFiles</w:t>
      </w:r>
      <w:proofErr w:type="spellEnd"/>
      <w:r w:rsidR="00D84A20">
        <w:rPr>
          <w:rFonts w:hint="eastAsia"/>
        </w:rPr>
        <w:t>、ALU</w:t>
      </w:r>
    </w:p>
    <w:p w14:paraId="42F796B2" w14:textId="77777777" w:rsidR="00263B14" w:rsidRDefault="00263B14" w:rsidP="00263B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73C6B4EE" w14:textId="577F66BE" w:rsidR="00263B14" w:rsidRDefault="00263B14" w:rsidP="00263B14">
      <w:pPr>
        <w:pStyle w:val="a3"/>
        <w:ind w:left="420" w:firstLineChars="0" w:firstLine="0"/>
      </w:pPr>
      <w:r>
        <w:object w:dxaOrig="11100" w:dyaOrig="3760" w14:anchorId="16CBF1DE">
          <v:shape id="_x0000_i1027" type="#_x0000_t75" style="width:415.5pt;height:141pt" o:ole="">
            <v:imagedata r:id="rId13" o:title=""/>
          </v:shape>
          <o:OLEObject Type="Embed" ProgID="Visio.Drawing.15" ShapeID="_x0000_i1027" DrawAspect="Content" ObjectID="_1659362557" r:id="rId14"/>
        </w:object>
      </w:r>
    </w:p>
    <w:p w14:paraId="783B9E3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D956B21" w14:textId="1671CD9A" w:rsidR="00A468AA" w:rsidRDefault="00107074" w:rsidP="00263B14">
      <w:pPr>
        <w:pStyle w:val="a3"/>
        <w:ind w:left="420" w:firstLineChars="0" w:firstLine="0"/>
      </w:pPr>
      <w:r>
        <w:object w:dxaOrig="4471" w:dyaOrig="4150" w14:anchorId="20A5DF3C">
          <v:shape id="_x0000_i1147" type="#_x0000_t75" style="width:223.5pt;height:207.75pt" o:ole="">
            <v:imagedata r:id="rId15" o:title=""/>
          </v:shape>
          <o:OLEObject Type="Embed" ProgID="Visio.Drawing.15" ShapeID="_x0000_i1147" DrawAspect="Content" ObjectID="_1659362558" r:id="rId16"/>
        </w:object>
      </w:r>
    </w:p>
    <w:p w14:paraId="7E1BABFD" w14:textId="12851D1F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UBU</w:t>
      </w:r>
    </w:p>
    <w:p w14:paraId="347AFA74" w14:textId="12C4CA16" w:rsidR="00263B14" w:rsidRDefault="00263B14" w:rsidP="00263B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r w:rsidR="00D84A20">
        <w:rPr>
          <w:rFonts w:hint="eastAsia"/>
        </w:rPr>
        <w:t>-</w:t>
      </w:r>
      <w:r>
        <w:t>rt</w:t>
      </w:r>
      <w:proofErr w:type="spellEnd"/>
      <w:r>
        <w:rPr>
          <w:rFonts w:hint="eastAsia"/>
        </w:rPr>
        <w:t>、P</w:t>
      </w:r>
      <w:r>
        <w:t>C←PC+4</w:t>
      </w:r>
    </w:p>
    <w:p w14:paraId="6CE6FF71" w14:textId="021912F3" w:rsidR="00263B14" w:rsidRDefault="00263B14" w:rsidP="00263B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</w:t>
      </w:r>
      <w:r w:rsidR="00D84A20">
        <w:rPr>
          <w:rFonts w:hint="eastAsia"/>
        </w:rPr>
        <w:t>PC、NPC、IMEM、</w:t>
      </w:r>
      <w:proofErr w:type="spellStart"/>
      <w:r w:rsidR="00D84A20">
        <w:rPr>
          <w:rFonts w:hint="eastAsia"/>
        </w:rPr>
        <w:t>RegFiles</w:t>
      </w:r>
      <w:proofErr w:type="spellEnd"/>
      <w:r w:rsidR="00D84A20">
        <w:rPr>
          <w:rFonts w:hint="eastAsia"/>
        </w:rPr>
        <w:t>、ALU</w:t>
      </w:r>
    </w:p>
    <w:p w14:paraId="0C5978B3" w14:textId="77777777" w:rsidR="00263B14" w:rsidRDefault="00263B14" w:rsidP="00263B1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17BAF91E" w14:textId="6A44059F" w:rsidR="00263B14" w:rsidRDefault="00263B14" w:rsidP="00263B14">
      <w:pPr>
        <w:pStyle w:val="a3"/>
        <w:ind w:left="420" w:firstLineChars="0" w:firstLine="0"/>
      </w:pPr>
      <w:r>
        <w:object w:dxaOrig="11100" w:dyaOrig="3760" w14:anchorId="4C9CBFE8">
          <v:shape id="_x0000_i1028" type="#_x0000_t75" style="width:415.5pt;height:141pt" o:ole="">
            <v:imagedata r:id="rId17" o:title=""/>
          </v:shape>
          <o:OLEObject Type="Embed" ProgID="Visio.Drawing.15" ShapeID="_x0000_i1028" DrawAspect="Content" ObjectID="_1659362559" r:id="rId18"/>
        </w:object>
      </w:r>
    </w:p>
    <w:p w14:paraId="4C2F20C1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E9884E5" w14:textId="6A883177" w:rsidR="00A468AA" w:rsidRDefault="00107074" w:rsidP="00263B14">
      <w:pPr>
        <w:pStyle w:val="a3"/>
        <w:ind w:left="420" w:firstLineChars="0" w:firstLine="0"/>
      </w:pPr>
      <w:r>
        <w:object w:dxaOrig="4471" w:dyaOrig="4150" w14:anchorId="6C3C90B4">
          <v:shape id="_x0000_i1148" type="#_x0000_t75" style="width:223.5pt;height:207.75pt" o:ole="">
            <v:imagedata r:id="rId19" o:title=""/>
          </v:shape>
          <o:OLEObject Type="Embed" ProgID="Visio.Drawing.15" ShapeID="_x0000_i1148" DrawAspect="Content" ObjectID="_1659362560" r:id="rId20"/>
        </w:object>
      </w:r>
    </w:p>
    <w:p w14:paraId="152F10D4" w14:textId="7BF51E7C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</w:t>
      </w:r>
      <w:r>
        <w:t>ND</w:t>
      </w:r>
    </w:p>
    <w:p w14:paraId="30C34626" w14:textId="44D20584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and rt</w:t>
      </w:r>
      <w:r>
        <w:rPr>
          <w:rFonts w:hint="eastAsia"/>
        </w:rPr>
        <w:t>、P</w:t>
      </w:r>
      <w:r>
        <w:t>C←PC+4</w:t>
      </w:r>
    </w:p>
    <w:p w14:paraId="4E66FEAA" w14:textId="5A59FF08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2146229C" w14:textId="77777777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059F70B0" w14:textId="2EC9BA4B" w:rsidR="00263B14" w:rsidRDefault="00D84A20" w:rsidP="00D84A20">
      <w:pPr>
        <w:pStyle w:val="a3"/>
        <w:ind w:left="420" w:firstLineChars="0" w:firstLine="0"/>
      </w:pPr>
      <w:r>
        <w:object w:dxaOrig="11100" w:dyaOrig="3760" w14:anchorId="3E5A7EE7">
          <v:shape id="_x0000_i1029" type="#_x0000_t75" style="width:415.5pt;height:141pt" o:ole="">
            <v:imagedata r:id="rId21" o:title=""/>
          </v:shape>
          <o:OLEObject Type="Embed" ProgID="Visio.Drawing.15" ShapeID="_x0000_i1029" DrawAspect="Content" ObjectID="_1659362561" r:id="rId22"/>
        </w:object>
      </w:r>
    </w:p>
    <w:p w14:paraId="77A77A62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BFCADE2" w14:textId="5803BCA8" w:rsidR="00A468AA" w:rsidRDefault="00107074" w:rsidP="00D84A20">
      <w:pPr>
        <w:pStyle w:val="a3"/>
        <w:ind w:left="420" w:firstLineChars="0" w:firstLine="0"/>
      </w:pPr>
      <w:r>
        <w:object w:dxaOrig="4471" w:dyaOrig="4150" w14:anchorId="08664F7A">
          <v:shape id="_x0000_i1149" type="#_x0000_t75" style="width:223.5pt;height:207.75pt" o:ole="">
            <v:imagedata r:id="rId23" o:title=""/>
          </v:shape>
          <o:OLEObject Type="Embed" ProgID="Visio.Drawing.15" ShapeID="_x0000_i1149" DrawAspect="Content" ObjectID="_1659362562" r:id="rId24"/>
        </w:object>
      </w:r>
    </w:p>
    <w:p w14:paraId="05550345" w14:textId="1FD4404A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O</w:t>
      </w:r>
      <w:r>
        <w:t>R</w:t>
      </w:r>
    </w:p>
    <w:p w14:paraId="58487BEE" w14:textId="4AC07BFA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</w:t>
      </w:r>
      <w:proofErr w:type="spellStart"/>
      <w:r>
        <w:t>ot</w:t>
      </w:r>
      <w:proofErr w:type="spellEnd"/>
      <w:r>
        <w:t xml:space="preserve"> rt</w:t>
      </w:r>
      <w:r>
        <w:rPr>
          <w:rFonts w:hint="eastAsia"/>
        </w:rPr>
        <w:t>、P</w:t>
      </w:r>
      <w:r>
        <w:t>C←PC+4</w:t>
      </w:r>
    </w:p>
    <w:p w14:paraId="6FC74548" w14:textId="77777777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10B97D61" w14:textId="77777777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2CB328EE" w14:textId="7F823898" w:rsidR="00D84A20" w:rsidRDefault="00D84A20" w:rsidP="00D84A20">
      <w:pPr>
        <w:pStyle w:val="a3"/>
        <w:ind w:left="420" w:firstLineChars="0" w:firstLine="0"/>
      </w:pPr>
      <w:r>
        <w:object w:dxaOrig="11100" w:dyaOrig="3760" w14:anchorId="706470CE">
          <v:shape id="_x0000_i1030" type="#_x0000_t75" style="width:415.5pt;height:141pt" o:ole="">
            <v:imagedata r:id="rId25" o:title=""/>
          </v:shape>
          <o:OLEObject Type="Embed" ProgID="Visio.Drawing.15" ShapeID="_x0000_i1030" DrawAspect="Content" ObjectID="_1659362563" r:id="rId26"/>
        </w:object>
      </w:r>
    </w:p>
    <w:p w14:paraId="4DCF3455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1C215E8" w14:textId="39E6E1BD" w:rsidR="00A468AA" w:rsidRDefault="00107074" w:rsidP="00D84A20">
      <w:pPr>
        <w:pStyle w:val="a3"/>
        <w:ind w:left="420" w:firstLineChars="0" w:firstLine="0"/>
      </w:pPr>
      <w:r>
        <w:object w:dxaOrig="4471" w:dyaOrig="4150" w14:anchorId="3E4A0D24">
          <v:shape id="_x0000_i1150" type="#_x0000_t75" style="width:223.5pt;height:207.75pt" o:ole="">
            <v:imagedata r:id="rId27" o:title=""/>
          </v:shape>
          <o:OLEObject Type="Embed" ProgID="Visio.Drawing.15" ShapeID="_x0000_i1150" DrawAspect="Content" ObjectID="_1659362564" r:id="rId28"/>
        </w:object>
      </w:r>
    </w:p>
    <w:p w14:paraId="16B50442" w14:textId="2070CC17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X</w:t>
      </w:r>
      <w:r>
        <w:t>OR</w:t>
      </w:r>
    </w:p>
    <w:p w14:paraId="7233FE5B" w14:textId="1FC3C794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</w:t>
      </w:r>
      <w:proofErr w:type="spellStart"/>
      <w:r>
        <w:t>xor</w:t>
      </w:r>
      <w:proofErr w:type="spellEnd"/>
      <w:r>
        <w:t xml:space="preserve"> rt</w:t>
      </w:r>
      <w:r>
        <w:rPr>
          <w:rFonts w:hint="eastAsia"/>
        </w:rPr>
        <w:t>、P</w:t>
      </w:r>
      <w:r>
        <w:t>C←PC+4</w:t>
      </w:r>
    </w:p>
    <w:p w14:paraId="4FB1D614" w14:textId="77777777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21981CD3" w14:textId="77777777" w:rsidR="00D84A20" w:rsidRDefault="00D84A20" w:rsidP="00D84A2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22523F49" w14:textId="7E19A705" w:rsidR="00D84A20" w:rsidRDefault="00D84A20" w:rsidP="00D84A20">
      <w:pPr>
        <w:pStyle w:val="a3"/>
        <w:ind w:left="420" w:firstLineChars="0" w:firstLine="0"/>
      </w:pPr>
      <w:r>
        <w:object w:dxaOrig="11100" w:dyaOrig="3760" w14:anchorId="39CC6B0F">
          <v:shape id="_x0000_i1031" type="#_x0000_t75" style="width:415.5pt;height:141pt" o:ole="">
            <v:imagedata r:id="rId29" o:title=""/>
          </v:shape>
          <o:OLEObject Type="Embed" ProgID="Visio.Drawing.15" ShapeID="_x0000_i1031" DrawAspect="Content" ObjectID="_1659362565" r:id="rId30"/>
        </w:object>
      </w:r>
    </w:p>
    <w:p w14:paraId="02BC8A6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9295C09" w14:textId="2CD3FE57" w:rsidR="00A468AA" w:rsidRDefault="00107074" w:rsidP="00D84A20">
      <w:pPr>
        <w:pStyle w:val="a3"/>
        <w:ind w:left="420" w:firstLineChars="0" w:firstLine="0"/>
      </w:pPr>
      <w:r>
        <w:object w:dxaOrig="4471" w:dyaOrig="4150" w14:anchorId="310F238F">
          <v:shape id="_x0000_i1151" type="#_x0000_t75" style="width:223.5pt;height:207.75pt" o:ole="">
            <v:imagedata r:id="rId31" o:title=""/>
          </v:shape>
          <o:OLEObject Type="Embed" ProgID="Visio.Drawing.15" ShapeID="_x0000_i1151" DrawAspect="Content" ObjectID="_1659362566" r:id="rId32"/>
        </w:object>
      </w:r>
    </w:p>
    <w:p w14:paraId="11AD8DFA" w14:textId="5DBA49E9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N</w:t>
      </w:r>
      <w:r>
        <w:t>OR</w:t>
      </w:r>
    </w:p>
    <w:p w14:paraId="4CC965CE" w14:textId="4EEAB666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nor rt</w:t>
      </w:r>
      <w:r>
        <w:rPr>
          <w:rFonts w:hint="eastAsia"/>
        </w:rPr>
        <w:t>、P</w:t>
      </w:r>
      <w:r>
        <w:t>C←PC+4</w:t>
      </w:r>
    </w:p>
    <w:p w14:paraId="65535E22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4AA92605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4EB2686E" w14:textId="587EB635" w:rsidR="007A2856" w:rsidRDefault="007A2856" w:rsidP="007A2856">
      <w:pPr>
        <w:pStyle w:val="a3"/>
        <w:ind w:left="420" w:firstLineChars="0" w:firstLine="0"/>
      </w:pPr>
      <w:r>
        <w:object w:dxaOrig="11100" w:dyaOrig="3760" w14:anchorId="44ECD58D">
          <v:shape id="_x0000_i1032" type="#_x0000_t75" style="width:415.5pt;height:141pt" o:ole="">
            <v:imagedata r:id="rId33" o:title=""/>
          </v:shape>
          <o:OLEObject Type="Embed" ProgID="Visio.Drawing.15" ShapeID="_x0000_i1032" DrawAspect="Content" ObjectID="_1659362567" r:id="rId34"/>
        </w:object>
      </w:r>
    </w:p>
    <w:p w14:paraId="5AD1816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020F130" w14:textId="05F3EDC8" w:rsidR="00A468AA" w:rsidRDefault="00107074" w:rsidP="00107074">
      <w:pPr>
        <w:pStyle w:val="a3"/>
        <w:ind w:left="420"/>
      </w:pPr>
      <w:r>
        <w:object w:dxaOrig="5101" w:dyaOrig="4150" w14:anchorId="7CC75424">
          <v:shape id="_x0000_i1152" type="#_x0000_t75" style="width:255pt;height:207.75pt" o:ole="">
            <v:imagedata r:id="rId35" o:title=""/>
          </v:shape>
          <o:OLEObject Type="Embed" ProgID="Visio.Drawing.15" ShapeID="_x0000_i1152" DrawAspect="Content" ObjectID="_1659362568" r:id="rId36"/>
        </w:object>
      </w:r>
    </w:p>
    <w:p w14:paraId="455A9383" w14:textId="41B02926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LT</w:t>
      </w:r>
    </w:p>
    <w:p w14:paraId="3C84B963" w14:textId="639E29EB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 xml:space="preserve">&lt;rt) </w:t>
      </w:r>
      <w:proofErr w:type="spellStart"/>
      <w:r>
        <w:t>rd</w:t>
      </w:r>
      <w:proofErr w:type="spellEnd"/>
      <w:r>
        <w:t xml:space="preserve">=1 else </w:t>
      </w:r>
      <w:proofErr w:type="spellStart"/>
      <w:r>
        <w:t>rd</w:t>
      </w:r>
      <w:proofErr w:type="spellEnd"/>
      <w:r>
        <w:t>=0</w:t>
      </w:r>
      <w:r>
        <w:rPr>
          <w:rFonts w:hint="eastAsia"/>
        </w:rPr>
        <w:t>、P</w:t>
      </w:r>
      <w:r>
        <w:t>C←PC+4</w:t>
      </w:r>
    </w:p>
    <w:p w14:paraId="4AC8D1EC" w14:textId="59ACF4C6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</w:t>
      </w:r>
    </w:p>
    <w:p w14:paraId="674D672A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1E2772BE" w14:textId="133EDEE4" w:rsidR="007A2856" w:rsidRDefault="007A2856" w:rsidP="007A2856">
      <w:pPr>
        <w:pStyle w:val="a3"/>
        <w:ind w:left="420" w:firstLineChars="0" w:firstLine="0"/>
      </w:pPr>
      <w:r>
        <w:object w:dxaOrig="11100" w:dyaOrig="3760" w14:anchorId="3D53377E">
          <v:shape id="_x0000_i1033" type="#_x0000_t75" style="width:415.5pt;height:141pt" o:ole="">
            <v:imagedata r:id="rId37" o:title=""/>
          </v:shape>
          <o:OLEObject Type="Embed" ProgID="Visio.Drawing.15" ShapeID="_x0000_i1033" DrawAspect="Content" ObjectID="_1659362569" r:id="rId38"/>
        </w:object>
      </w:r>
    </w:p>
    <w:p w14:paraId="17B47D41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DF9801B" w14:textId="2066D28A" w:rsidR="00A468AA" w:rsidRDefault="00CC6E87" w:rsidP="007A2856">
      <w:pPr>
        <w:pStyle w:val="a3"/>
        <w:ind w:left="420" w:firstLineChars="0" w:firstLine="0"/>
      </w:pPr>
      <w:r>
        <w:object w:dxaOrig="6231" w:dyaOrig="4150" w14:anchorId="3E960276">
          <v:shape id="_x0000_i1211" type="#_x0000_t75" style="width:311.25pt;height:207.75pt" o:ole="">
            <v:imagedata r:id="rId39" o:title=""/>
          </v:shape>
          <o:OLEObject Type="Embed" ProgID="Visio.Drawing.15" ShapeID="_x0000_i1211" DrawAspect="Content" ObjectID="_1659362570" r:id="rId40"/>
        </w:object>
      </w:r>
    </w:p>
    <w:p w14:paraId="235985AC" w14:textId="2D190CCB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LTU</w:t>
      </w:r>
    </w:p>
    <w:p w14:paraId="312D2368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 xml:space="preserve">&lt;rt) </w:t>
      </w:r>
      <w:proofErr w:type="spellStart"/>
      <w:r>
        <w:t>rd</w:t>
      </w:r>
      <w:proofErr w:type="spellEnd"/>
      <w:r>
        <w:t xml:space="preserve">=1 else </w:t>
      </w:r>
      <w:proofErr w:type="spellStart"/>
      <w:r>
        <w:t>rd</w:t>
      </w:r>
      <w:proofErr w:type="spellEnd"/>
      <w:r>
        <w:t>=0</w:t>
      </w:r>
      <w:r>
        <w:rPr>
          <w:rFonts w:hint="eastAsia"/>
        </w:rPr>
        <w:t>、P</w:t>
      </w:r>
      <w:r>
        <w:t>C←PC+4</w:t>
      </w:r>
    </w:p>
    <w:p w14:paraId="2BB4196F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</w:t>
      </w:r>
    </w:p>
    <w:p w14:paraId="37408A32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输入来源表</w:t>
      </w:r>
    </w:p>
    <w:p w14:paraId="3C128CB7" w14:textId="77777777" w:rsidR="007A2856" w:rsidRDefault="007A2856" w:rsidP="007A285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350C863D" w14:textId="2712335C" w:rsidR="007A2856" w:rsidRDefault="003C4093" w:rsidP="007A2856">
      <w:pPr>
        <w:pStyle w:val="a3"/>
        <w:ind w:left="420" w:firstLineChars="0" w:firstLine="0"/>
      </w:pPr>
      <w:r>
        <w:object w:dxaOrig="11100" w:dyaOrig="3760" w14:anchorId="03DF863A">
          <v:shape id="_x0000_i1034" type="#_x0000_t75" style="width:415.5pt;height:141pt" o:ole="">
            <v:imagedata r:id="rId41" o:title=""/>
          </v:shape>
          <o:OLEObject Type="Embed" ProgID="Visio.Drawing.15" ShapeID="_x0000_i1034" DrawAspect="Content" ObjectID="_1659362571" r:id="rId42"/>
        </w:object>
      </w:r>
    </w:p>
    <w:p w14:paraId="1101285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0492445" w14:textId="5D6E1333" w:rsidR="00A468AA" w:rsidRDefault="00CC6E87" w:rsidP="007A2856">
      <w:pPr>
        <w:pStyle w:val="a3"/>
        <w:ind w:left="420" w:firstLineChars="0" w:firstLine="0"/>
      </w:pPr>
      <w:r>
        <w:object w:dxaOrig="6231" w:dyaOrig="4150" w14:anchorId="40ECFB76">
          <v:shape id="_x0000_i1213" type="#_x0000_t75" style="width:311.25pt;height:207.75pt" o:ole="">
            <v:imagedata r:id="rId43" o:title=""/>
          </v:shape>
          <o:OLEObject Type="Embed" ProgID="Visio.Drawing.15" ShapeID="_x0000_i1213" DrawAspect="Content" ObjectID="_1659362572" r:id="rId44"/>
        </w:object>
      </w:r>
    </w:p>
    <w:p w14:paraId="50908D31" w14:textId="0D2DB9B3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LL</w:t>
      </w:r>
    </w:p>
    <w:p w14:paraId="34B6DFF3" w14:textId="5B603D18" w:rsidR="00816A44" w:rsidRDefault="00816A44" w:rsidP="00816A4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rd</w:t>
      </w:r>
      <w:r>
        <w:t>←rt</w:t>
      </w:r>
      <w:proofErr w:type="spellEnd"/>
      <w:r>
        <w:t>&lt;&lt;</w:t>
      </w:r>
      <w:proofErr w:type="spellStart"/>
      <w:r>
        <w:t>shamt</w:t>
      </w:r>
      <w:proofErr w:type="spellEnd"/>
      <w:r>
        <w:rPr>
          <w:rFonts w:hint="eastAsia"/>
        </w:rPr>
        <w:t>、P</w:t>
      </w:r>
      <w:r>
        <w:t>C←PC+4</w:t>
      </w:r>
    </w:p>
    <w:p w14:paraId="66BA30F0" w14:textId="30A622DB" w:rsidR="00816A44" w:rsidRDefault="00816A44" w:rsidP="00816A4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</w:t>
      </w:r>
      <w:r>
        <w:t>5</w:t>
      </w:r>
    </w:p>
    <w:p w14:paraId="5115676A" w14:textId="77777777" w:rsidR="00816A44" w:rsidRDefault="00816A44" w:rsidP="00816A4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2E39BBBB" w14:textId="3D6E755A" w:rsidR="00816A44" w:rsidRDefault="00DE5F5E" w:rsidP="00816A44">
      <w:pPr>
        <w:pStyle w:val="a3"/>
        <w:ind w:left="420" w:firstLineChars="0" w:firstLine="0"/>
      </w:pPr>
      <w:r>
        <w:object w:dxaOrig="11100" w:dyaOrig="3760" w14:anchorId="333548D0">
          <v:shape id="_x0000_i1035" type="#_x0000_t75" style="width:415.5pt;height:141pt" o:ole="">
            <v:imagedata r:id="rId45" o:title=""/>
          </v:shape>
          <o:OLEObject Type="Embed" ProgID="Visio.Drawing.15" ShapeID="_x0000_i1035" DrawAspect="Content" ObjectID="_1659362573" r:id="rId46"/>
        </w:object>
      </w:r>
    </w:p>
    <w:p w14:paraId="6C5E394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5198C22E" w14:textId="5C96B70E" w:rsidR="00A468AA" w:rsidRDefault="005D3F28" w:rsidP="00816A44">
      <w:pPr>
        <w:pStyle w:val="a3"/>
        <w:ind w:left="420" w:firstLineChars="0" w:firstLine="0"/>
      </w:pPr>
      <w:r>
        <w:object w:dxaOrig="6231" w:dyaOrig="4150" w14:anchorId="401500EE">
          <v:shape id="_x0000_i1168" type="#_x0000_t75" style="width:311.25pt;height:207.75pt" o:ole="">
            <v:imagedata r:id="rId47" o:title=""/>
          </v:shape>
          <o:OLEObject Type="Embed" ProgID="Visio.Drawing.15" ShapeID="_x0000_i1168" DrawAspect="Content" ObjectID="_1659362574" r:id="rId48"/>
        </w:object>
      </w:r>
    </w:p>
    <w:p w14:paraId="0ECF1D86" w14:textId="1C7761F9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RL</w:t>
      </w:r>
    </w:p>
    <w:p w14:paraId="4FB69C34" w14:textId="23151DCC" w:rsidR="00816A44" w:rsidRDefault="00816A44" w:rsidP="00816A4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rd</w:t>
      </w:r>
      <w:r>
        <w:t>←rt</w:t>
      </w:r>
      <w:proofErr w:type="spellEnd"/>
      <w:r>
        <w:rPr>
          <w:rFonts w:hint="eastAsia"/>
        </w:rPr>
        <w:t>&gt;</w:t>
      </w:r>
      <w:r>
        <w:t>&gt;</w:t>
      </w:r>
      <w:proofErr w:type="spellStart"/>
      <w:r>
        <w:t>shamt</w:t>
      </w:r>
      <w:proofErr w:type="spellEnd"/>
      <w:r>
        <w:rPr>
          <w:rFonts w:hint="eastAsia"/>
        </w:rPr>
        <w:t>、P</w:t>
      </w:r>
      <w:r>
        <w:t>C←PC+4</w:t>
      </w:r>
    </w:p>
    <w:p w14:paraId="2B93699C" w14:textId="77777777" w:rsidR="00816A44" w:rsidRDefault="00816A44" w:rsidP="00816A4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</w:t>
      </w:r>
      <w:r>
        <w:t>5</w:t>
      </w:r>
    </w:p>
    <w:p w14:paraId="4E233B3F" w14:textId="77777777" w:rsidR="00816A44" w:rsidRDefault="00816A44" w:rsidP="00816A4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2AF63B9D" w14:textId="21DBEC93" w:rsidR="00816A44" w:rsidRDefault="00816A44" w:rsidP="00816A44">
      <w:pPr>
        <w:pStyle w:val="a3"/>
        <w:ind w:left="420" w:firstLineChars="0" w:firstLine="0"/>
      </w:pPr>
      <w:r>
        <w:object w:dxaOrig="11100" w:dyaOrig="3760" w14:anchorId="013E57B0">
          <v:shape id="_x0000_i1036" type="#_x0000_t75" style="width:415.5pt;height:141pt" o:ole="">
            <v:imagedata r:id="rId49" o:title=""/>
          </v:shape>
          <o:OLEObject Type="Embed" ProgID="Visio.Drawing.15" ShapeID="_x0000_i1036" DrawAspect="Content" ObjectID="_1659362575" r:id="rId50"/>
        </w:object>
      </w:r>
    </w:p>
    <w:p w14:paraId="282D666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D0F89FD" w14:textId="45C6B672" w:rsidR="00A468AA" w:rsidRDefault="005D3F28" w:rsidP="00816A44">
      <w:pPr>
        <w:pStyle w:val="a3"/>
        <w:ind w:left="420" w:firstLineChars="0" w:firstLine="0"/>
      </w:pPr>
      <w:r>
        <w:object w:dxaOrig="6231" w:dyaOrig="4150" w14:anchorId="66971F7F">
          <v:shape id="_x0000_i1166" type="#_x0000_t75" style="width:311.25pt;height:207.75pt" o:ole="">
            <v:imagedata r:id="rId51" o:title=""/>
          </v:shape>
          <o:OLEObject Type="Embed" ProgID="Visio.Drawing.15" ShapeID="_x0000_i1166" DrawAspect="Content" ObjectID="_1659362576" r:id="rId52"/>
        </w:object>
      </w:r>
    </w:p>
    <w:p w14:paraId="0AE4903D" w14:textId="30A1FD38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RA</w:t>
      </w:r>
    </w:p>
    <w:p w14:paraId="4B677F81" w14:textId="77777777" w:rsidR="00127850" w:rsidRDefault="00127850" w:rsidP="001278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rd</w:t>
      </w:r>
      <w:r>
        <w:t>←rt</w:t>
      </w:r>
      <w:proofErr w:type="spellEnd"/>
      <w:r>
        <w:rPr>
          <w:rFonts w:hint="eastAsia"/>
        </w:rPr>
        <w:t>&gt;</w:t>
      </w:r>
      <w:r>
        <w:t>&gt;</w:t>
      </w:r>
      <w:proofErr w:type="spellStart"/>
      <w:r>
        <w:t>shamt</w:t>
      </w:r>
      <w:proofErr w:type="spellEnd"/>
      <w:r>
        <w:rPr>
          <w:rFonts w:hint="eastAsia"/>
        </w:rPr>
        <w:t>、P</w:t>
      </w:r>
      <w:r>
        <w:t>C←PC+4</w:t>
      </w:r>
    </w:p>
    <w:p w14:paraId="5C9359A5" w14:textId="77777777" w:rsidR="00127850" w:rsidRDefault="00127850" w:rsidP="001278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</w:t>
      </w:r>
      <w:r>
        <w:t>5</w:t>
      </w:r>
    </w:p>
    <w:p w14:paraId="4C2B58C4" w14:textId="77777777" w:rsidR="00127850" w:rsidRDefault="00127850" w:rsidP="001278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517C1E6A" w14:textId="14793A2A" w:rsidR="00816A44" w:rsidRDefault="00127850" w:rsidP="00127850">
      <w:pPr>
        <w:pStyle w:val="a3"/>
        <w:ind w:left="420" w:firstLineChars="0" w:firstLine="0"/>
      </w:pPr>
      <w:r>
        <w:object w:dxaOrig="11100" w:dyaOrig="3760" w14:anchorId="4867A666">
          <v:shape id="_x0000_i1037" type="#_x0000_t75" style="width:415.5pt;height:141pt" o:ole="">
            <v:imagedata r:id="rId53" o:title=""/>
          </v:shape>
          <o:OLEObject Type="Embed" ProgID="Visio.Drawing.15" ShapeID="_x0000_i1037" DrawAspect="Content" ObjectID="_1659362577" r:id="rId54"/>
        </w:object>
      </w:r>
    </w:p>
    <w:p w14:paraId="1AA73AC6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9B90952" w14:textId="782EACE0" w:rsidR="00A468AA" w:rsidRDefault="005D3F28" w:rsidP="00127850">
      <w:pPr>
        <w:pStyle w:val="a3"/>
        <w:ind w:left="420" w:firstLineChars="0" w:firstLine="0"/>
      </w:pPr>
      <w:r>
        <w:object w:dxaOrig="6231" w:dyaOrig="4150" w14:anchorId="509B7D9C">
          <v:shape id="_x0000_i1164" type="#_x0000_t75" style="width:311.25pt;height:207.75pt" o:ole="">
            <v:imagedata r:id="rId55" o:title=""/>
          </v:shape>
          <o:OLEObject Type="Embed" ProgID="Visio.Drawing.15" ShapeID="_x0000_i1164" DrawAspect="Content" ObjectID="_1659362578" r:id="rId56"/>
        </w:object>
      </w:r>
    </w:p>
    <w:p w14:paraId="1348C524" w14:textId="76673509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LLV</w:t>
      </w:r>
    </w:p>
    <w:p w14:paraId="7805B348" w14:textId="70DA02F6" w:rsidR="00E97E31" w:rsidRDefault="00E97E31" w:rsidP="00E97E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rd</w:t>
      </w:r>
      <w:r>
        <w:t>←rt</w:t>
      </w:r>
      <w:proofErr w:type="spellEnd"/>
      <w:r w:rsidR="009E6FB8">
        <w:t>&lt;&lt;</w:t>
      </w:r>
      <w:proofErr w:type="spellStart"/>
      <w:r w:rsidR="009E6FB8">
        <w:t>rs</w:t>
      </w:r>
      <w:proofErr w:type="spellEnd"/>
      <w:r>
        <w:rPr>
          <w:rFonts w:hint="eastAsia"/>
        </w:rPr>
        <w:t>、P</w:t>
      </w:r>
      <w:r>
        <w:t>C←PC+4</w:t>
      </w:r>
    </w:p>
    <w:p w14:paraId="0DBBC8BF" w14:textId="2729A48A" w:rsidR="00E97E31" w:rsidRDefault="00E97E31" w:rsidP="00E97E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78B9ECF4" w14:textId="298AFDE1" w:rsidR="00E97E31" w:rsidRDefault="00E97E31" w:rsidP="00E97E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706A9E24" w14:textId="5AD003C5" w:rsidR="00127850" w:rsidRDefault="005D3F28" w:rsidP="005D3F28">
      <w:pPr>
        <w:ind w:left="420"/>
        <w:rPr>
          <w:rFonts w:hint="eastAsia"/>
        </w:rPr>
      </w:pPr>
      <w:r>
        <w:object w:dxaOrig="11100" w:dyaOrig="3760" w14:anchorId="62917088">
          <v:shape id="_x0000_i1176" type="#_x0000_t75" style="width:415.5pt;height:141pt" o:ole="">
            <v:imagedata r:id="rId57" o:title=""/>
          </v:shape>
          <o:OLEObject Type="Embed" ProgID="Visio.Drawing.15" ShapeID="_x0000_i1176" DrawAspect="Content" ObjectID="_1659362579" r:id="rId58"/>
        </w:object>
      </w:r>
    </w:p>
    <w:p w14:paraId="2F323057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27F0D69" w14:textId="5F01C3CE" w:rsidR="00A468AA" w:rsidRDefault="005D3F28" w:rsidP="00E97E31">
      <w:pPr>
        <w:pStyle w:val="a3"/>
        <w:ind w:left="420" w:firstLineChars="0" w:firstLine="0"/>
      </w:pPr>
      <w:r>
        <w:object w:dxaOrig="6231" w:dyaOrig="4150" w14:anchorId="1FFD99CB">
          <v:shape id="_x0000_i1178" type="#_x0000_t75" style="width:311.25pt;height:207.75pt" o:ole="">
            <v:imagedata r:id="rId59" o:title=""/>
          </v:shape>
          <o:OLEObject Type="Embed" ProgID="Visio.Drawing.15" ShapeID="_x0000_i1178" DrawAspect="Content" ObjectID="_1659362580" r:id="rId60"/>
        </w:object>
      </w:r>
    </w:p>
    <w:p w14:paraId="040A4E35" w14:textId="180C36FC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RLV</w:t>
      </w:r>
    </w:p>
    <w:p w14:paraId="7E7E83CD" w14:textId="507D31BB" w:rsidR="00944746" w:rsidRDefault="00944746" w:rsidP="009447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rd</w:t>
      </w:r>
      <w:r>
        <w:t>←rt</w:t>
      </w:r>
      <w:proofErr w:type="spellEnd"/>
      <w:r>
        <w:t>&gt;&gt;</w:t>
      </w:r>
      <w:proofErr w:type="spellStart"/>
      <w:r>
        <w:t>rs</w:t>
      </w:r>
      <w:proofErr w:type="spellEnd"/>
      <w:r>
        <w:rPr>
          <w:rFonts w:hint="eastAsia"/>
        </w:rPr>
        <w:t>、P</w:t>
      </w:r>
      <w:r>
        <w:t>C←PC+4</w:t>
      </w:r>
    </w:p>
    <w:p w14:paraId="56933C58" w14:textId="486D66B2" w:rsidR="00944746" w:rsidRDefault="00944746" w:rsidP="009447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7AE92A09" w14:textId="77777777" w:rsidR="00944746" w:rsidRDefault="00944746" w:rsidP="009447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27A613FA" w14:textId="51161A39" w:rsidR="00944746" w:rsidRDefault="005D3F28" w:rsidP="005D3F28">
      <w:pPr>
        <w:ind w:firstLine="420"/>
      </w:pPr>
      <w:r>
        <w:object w:dxaOrig="11100" w:dyaOrig="3760" w14:anchorId="543476FA">
          <v:shape id="_x0000_i1183" type="#_x0000_t75" style="width:415.5pt;height:141pt" o:ole="">
            <v:imagedata r:id="rId61" o:title=""/>
          </v:shape>
          <o:OLEObject Type="Embed" ProgID="Visio.Drawing.15" ShapeID="_x0000_i1183" DrawAspect="Content" ObjectID="_1659362581" r:id="rId62"/>
        </w:object>
      </w:r>
    </w:p>
    <w:p w14:paraId="0DF6A37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C83F910" w14:textId="7CA24285" w:rsidR="00A468AA" w:rsidRDefault="005D3F28" w:rsidP="00944746">
      <w:pPr>
        <w:pStyle w:val="a3"/>
        <w:ind w:left="420" w:firstLineChars="0" w:firstLine="0"/>
      </w:pPr>
      <w:r>
        <w:object w:dxaOrig="6231" w:dyaOrig="4150" w14:anchorId="57A8AA83">
          <v:shape id="_x0000_i1188" type="#_x0000_t75" style="width:311.25pt;height:207.75pt" o:ole="">
            <v:imagedata r:id="rId63" o:title=""/>
          </v:shape>
          <o:OLEObject Type="Embed" ProgID="Visio.Drawing.15" ShapeID="_x0000_i1188" DrawAspect="Content" ObjectID="_1659362582" r:id="rId64"/>
        </w:object>
      </w:r>
    </w:p>
    <w:p w14:paraId="65B51E2A" w14:textId="3F7ACA0A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RAV</w:t>
      </w:r>
    </w:p>
    <w:p w14:paraId="1957DDC9" w14:textId="77777777" w:rsidR="00944746" w:rsidRDefault="00944746" w:rsidP="009447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rd</w:t>
      </w:r>
      <w:r>
        <w:t>←rt</w:t>
      </w:r>
      <w:proofErr w:type="spellEnd"/>
      <w:r>
        <w:t>&gt;&gt;</w:t>
      </w:r>
      <w:proofErr w:type="spellStart"/>
      <w:r>
        <w:t>rs</w:t>
      </w:r>
      <w:proofErr w:type="spellEnd"/>
      <w:r>
        <w:rPr>
          <w:rFonts w:hint="eastAsia"/>
        </w:rPr>
        <w:t>、P</w:t>
      </w:r>
      <w:r>
        <w:t>C←PC+4</w:t>
      </w:r>
    </w:p>
    <w:p w14:paraId="5AE41460" w14:textId="22675A57" w:rsidR="00944746" w:rsidRDefault="00944746" w:rsidP="009447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3A7BDC5F" w14:textId="77777777" w:rsidR="00944746" w:rsidRDefault="00944746" w:rsidP="009447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64A5C7FC" w14:textId="28CD642C" w:rsidR="00944746" w:rsidRDefault="005D3F28" w:rsidP="00944746">
      <w:pPr>
        <w:pStyle w:val="a3"/>
        <w:ind w:left="420" w:firstLineChars="0" w:firstLine="0"/>
      </w:pPr>
      <w:r>
        <w:object w:dxaOrig="11100" w:dyaOrig="3760" w14:anchorId="415C0D42">
          <v:shape id="_x0000_i1187" type="#_x0000_t75" style="width:415.5pt;height:141pt" o:ole="">
            <v:imagedata r:id="rId65" o:title=""/>
          </v:shape>
          <o:OLEObject Type="Embed" ProgID="Visio.Drawing.15" ShapeID="_x0000_i1187" DrawAspect="Content" ObjectID="_1659362583" r:id="rId66"/>
        </w:object>
      </w:r>
    </w:p>
    <w:p w14:paraId="59F3198D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8DB23A5" w14:textId="6104175D" w:rsidR="00A468AA" w:rsidRDefault="005D3F28" w:rsidP="00944746">
      <w:pPr>
        <w:pStyle w:val="a3"/>
        <w:ind w:left="420" w:firstLineChars="0" w:firstLine="0"/>
      </w:pPr>
      <w:r>
        <w:object w:dxaOrig="6231" w:dyaOrig="4150" w14:anchorId="4930679F">
          <v:shape id="_x0000_i1189" type="#_x0000_t75" style="width:311.25pt;height:207.75pt" o:ole="">
            <v:imagedata r:id="rId67" o:title=""/>
          </v:shape>
          <o:OLEObject Type="Embed" ProgID="Visio.Drawing.15" ShapeID="_x0000_i1189" DrawAspect="Content" ObjectID="_1659362584" r:id="rId68"/>
        </w:object>
      </w:r>
    </w:p>
    <w:p w14:paraId="191457E8" w14:textId="71B46A4C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J</w:t>
      </w:r>
      <w:r>
        <w:t>R</w:t>
      </w:r>
    </w:p>
    <w:p w14:paraId="68C46472" w14:textId="1F179A3D" w:rsidR="00DE07E2" w:rsidRDefault="00DE07E2" w:rsidP="00DE07E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rPr>
          <w:rFonts w:hint="eastAsia"/>
        </w:rPr>
        <w:t>P</w:t>
      </w:r>
      <w:r>
        <w:t>C←rs</w:t>
      </w:r>
      <w:proofErr w:type="spellEnd"/>
    </w:p>
    <w:p w14:paraId="514E5ADB" w14:textId="5ACA7797" w:rsidR="00DE07E2" w:rsidRDefault="00DE07E2" w:rsidP="00DE07E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</w:p>
    <w:p w14:paraId="25556E80" w14:textId="77777777" w:rsidR="00DE07E2" w:rsidRDefault="00DE07E2" w:rsidP="00DE07E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6CDA487A" w14:textId="17C11D35" w:rsidR="00DE07E2" w:rsidRDefault="00A209ED" w:rsidP="00DE07E2">
      <w:pPr>
        <w:ind w:left="420"/>
      </w:pPr>
      <w:r>
        <w:object w:dxaOrig="9471" w:dyaOrig="3341" w14:anchorId="168F5889">
          <v:shape id="_x0000_i1041" type="#_x0000_t75" style="width:415.5pt;height:146.25pt" o:ole="">
            <v:imagedata r:id="rId69" o:title=""/>
          </v:shape>
          <o:OLEObject Type="Embed" ProgID="Visio.Drawing.15" ShapeID="_x0000_i1041" DrawAspect="Content" ObjectID="_1659362585" r:id="rId70"/>
        </w:object>
      </w:r>
    </w:p>
    <w:p w14:paraId="5F1D2430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68A34EC" w14:textId="08AE4468" w:rsidR="00A468AA" w:rsidRDefault="005636BA" w:rsidP="00DE07E2">
      <w:pPr>
        <w:ind w:left="420"/>
      </w:pPr>
      <w:r>
        <w:object w:dxaOrig="6231" w:dyaOrig="3330" w14:anchorId="176E9747">
          <v:shape id="_x0000_i1221" type="#_x0000_t75" style="width:311.25pt;height:166.5pt" o:ole="">
            <v:imagedata r:id="rId71" o:title=""/>
          </v:shape>
          <o:OLEObject Type="Embed" ProgID="Visio.Drawing.15" ShapeID="_x0000_i1221" DrawAspect="Content" ObjectID="_1659362586" r:id="rId72"/>
        </w:object>
      </w:r>
    </w:p>
    <w:p w14:paraId="176506E9" w14:textId="2F080404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</w:t>
      </w:r>
      <w:r>
        <w:t>DDI</w:t>
      </w:r>
    </w:p>
    <w:p w14:paraId="4AB9E260" w14:textId="3E235A54" w:rsidR="00DE07E2" w:rsidRDefault="00DE07E2" w:rsidP="00DE07E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>+</w:t>
      </w:r>
      <w:r>
        <w:rPr>
          <w:rFonts w:hint="eastAsia"/>
        </w:rPr>
        <w:t>(</w:t>
      </w:r>
      <w:r>
        <w:t>sign-extend)immediate</w:t>
      </w:r>
      <w:r>
        <w:rPr>
          <w:rFonts w:hint="eastAsia"/>
        </w:rPr>
        <w:t>、P</w:t>
      </w:r>
      <w:r>
        <w:t>C←PC+4</w:t>
      </w:r>
    </w:p>
    <w:p w14:paraId="582E4A5A" w14:textId="330E2C10" w:rsidR="00DE07E2" w:rsidRDefault="00DE07E2" w:rsidP="00DE07E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  <w:r w:rsidR="00774ABC">
        <w:rPr>
          <w:rFonts w:hint="eastAsia"/>
        </w:rPr>
        <w:t>、EXT16</w:t>
      </w:r>
    </w:p>
    <w:p w14:paraId="618ECBA4" w14:textId="3E4F850B" w:rsidR="00DE07E2" w:rsidRDefault="00DE07E2" w:rsidP="00DE07E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0BAFDF99" w14:textId="32B28B91" w:rsidR="00774ABC" w:rsidRDefault="00774ABC" w:rsidP="00774ABC">
      <w:pPr>
        <w:pStyle w:val="a3"/>
        <w:ind w:left="840" w:firstLineChars="0" w:firstLine="0"/>
      </w:pPr>
      <w:r>
        <w:object w:dxaOrig="11100" w:dyaOrig="3900" w14:anchorId="33B0E72B">
          <v:shape id="_x0000_i1042" type="#_x0000_t75" style="width:415.5pt;height:145.5pt" o:ole="">
            <v:imagedata r:id="rId73" o:title=""/>
          </v:shape>
          <o:OLEObject Type="Embed" ProgID="Visio.Drawing.15" ShapeID="_x0000_i1042" DrawAspect="Content" ObjectID="_1659362587" r:id="rId74"/>
        </w:object>
      </w:r>
    </w:p>
    <w:p w14:paraId="6B00D16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6A109C7" w14:textId="2032BE10" w:rsidR="00A468AA" w:rsidRDefault="00243C1D" w:rsidP="00774ABC">
      <w:pPr>
        <w:pStyle w:val="a3"/>
        <w:ind w:left="840" w:firstLineChars="0" w:firstLine="0"/>
      </w:pPr>
      <w:r>
        <w:object w:dxaOrig="6231" w:dyaOrig="4150" w14:anchorId="15023AE9">
          <v:shape id="_x0000_i1194" type="#_x0000_t75" style="width:311.25pt;height:207.75pt" o:ole="">
            <v:imagedata r:id="rId75" o:title=""/>
          </v:shape>
          <o:OLEObject Type="Embed" ProgID="Visio.Drawing.15" ShapeID="_x0000_i1194" DrawAspect="Content" ObjectID="_1659362588" r:id="rId76"/>
        </w:object>
      </w:r>
    </w:p>
    <w:p w14:paraId="6BD8287E" w14:textId="00E4A284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</w:t>
      </w:r>
      <w:r>
        <w:t>DDIU</w:t>
      </w:r>
    </w:p>
    <w:p w14:paraId="3CCAB8F7" w14:textId="048A173C" w:rsidR="00774ABC" w:rsidRDefault="00774ABC" w:rsidP="00774A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>+</w:t>
      </w:r>
      <w:r>
        <w:rPr>
          <w:rFonts w:hint="eastAsia"/>
        </w:rPr>
        <w:t>(</w:t>
      </w:r>
      <w:r>
        <w:t>zero-extend)immediate</w:t>
      </w:r>
      <w:r>
        <w:rPr>
          <w:rFonts w:hint="eastAsia"/>
        </w:rPr>
        <w:t>、P</w:t>
      </w:r>
      <w:r>
        <w:t>C←PC+4</w:t>
      </w:r>
    </w:p>
    <w:p w14:paraId="4826BC9D" w14:textId="77777777" w:rsidR="00774ABC" w:rsidRDefault="00774ABC" w:rsidP="00774A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</w:t>
      </w:r>
    </w:p>
    <w:p w14:paraId="12B95927" w14:textId="77777777" w:rsidR="00774ABC" w:rsidRDefault="00774ABC" w:rsidP="00774A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5E3B5414" w14:textId="2FECFBA1" w:rsidR="00774ABC" w:rsidRDefault="0073027D" w:rsidP="00774ABC">
      <w:pPr>
        <w:pStyle w:val="a3"/>
        <w:ind w:left="420" w:firstLineChars="0" w:firstLine="0"/>
      </w:pPr>
      <w:r>
        <w:object w:dxaOrig="11100" w:dyaOrig="3900" w14:anchorId="6E8D4631">
          <v:shape id="_x0000_i1043" type="#_x0000_t75" style="width:415.5pt;height:145.5pt" o:ole="">
            <v:imagedata r:id="rId77" o:title=""/>
          </v:shape>
          <o:OLEObject Type="Embed" ProgID="Visio.Drawing.15" ShapeID="_x0000_i1043" DrawAspect="Content" ObjectID="_1659362589" r:id="rId78"/>
        </w:object>
      </w:r>
    </w:p>
    <w:p w14:paraId="4F97121A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17E267B" w14:textId="7A832B25" w:rsidR="00A468AA" w:rsidRDefault="00243C1D" w:rsidP="00774ABC">
      <w:pPr>
        <w:pStyle w:val="a3"/>
        <w:ind w:left="420" w:firstLineChars="0" w:firstLine="0"/>
      </w:pPr>
      <w:r>
        <w:object w:dxaOrig="6231" w:dyaOrig="4150" w14:anchorId="0182304A">
          <v:shape id="_x0000_i1192" type="#_x0000_t75" style="width:311.25pt;height:207.75pt" o:ole="">
            <v:imagedata r:id="rId79" o:title=""/>
          </v:shape>
          <o:OLEObject Type="Embed" ProgID="Visio.Drawing.15" ShapeID="_x0000_i1192" DrawAspect="Content" ObjectID="_1659362590" r:id="rId80"/>
        </w:object>
      </w:r>
    </w:p>
    <w:p w14:paraId="2ACC0989" w14:textId="3CD1F7ED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A</w:t>
      </w:r>
      <w:r>
        <w:t>NDI</w:t>
      </w:r>
    </w:p>
    <w:p w14:paraId="541CF9D9" w14:textId="567BDD7F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and </w:t>
      </w:r>
      <w:r>
        <w:rPr>
          <w:rFonts w:hint="eastAsia"/>
        </w:rPr>
        <w:t>(</w:t>
      </w:r>
      <w:r>
        <w:t>zero-extend)immediate</w:t>
      </w:r>
      <w:r>
        <w:rPr>
          <w:rFonts w:hint="eastAsia"/>
        </w:rPr>
        <w:t>、P</w:t>
      </w:r>
      <w:r>
        <w:t>C←PC+4</w:t>
      </w:r>
    </w:p>
    <w:p w14:paraId="76A9D2FE" w14:textId="77777777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</w:t>
      </w:r>
    </w:p>
    <w:p w14:paraId="6E869846" w14:textId="77777777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5E212659" w14:textId="7AED402B" w:rsidR="00811F23" w:rsidRDefault="007A02D8" w:rsidP="007A02D8">
      <w:pPr>
        <w:pStyle w:val="a3"/>
        <w:ind w:left="420" w:firstLineChars="0" w:firstLine="0"/>
      </w:pPr>
      <w:r>
        <w:object w:dxaOrig="11100" w:dyaOrig="3900" w14:anchorId="0C347945">
          <v:shape id="_x0000_i1044" type="#_x0000_t75" style="width:415.5pt;height:145.5pt" o:ole="">
            <v:imagedata r:id="rId81" o:title=""/>
          </v:shape>
          <o:OLEObject Type="Embed" ProgID="Visio.Drawing.15" ShapeID="_x0000_i1044" DrawAspect="Content" ObjectID="_1659362591" r:id="rId82"/>
        </w:object>
      </w:r>
    </w:p>
    <w:p w14:paraId="40CEBA4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7AC3B39E" w14:textId="4B00DC92" w:rsidR="00A468AA" w:rsidRDefault="00243C1D" w:rsidP="007A02D8">
      <w:pPr>
        <w:pStyle w:val="a3"/>
        <w:ind w:left="420" w:firstLineChars="0" w:firstLine="0"/>
      </w:pPr>
      <w:r>
        <w:object w:dxaOrig="6231" w:dyaOrig="4150" w14:anchorId="1084A028">
          <v:shape id="_x0000_i1195" type="#_x0000_t75" style="width:311.25pt;height:207.75pt" o:ole="">
            <v:imagedata r:id="rId83" o:title=""/>
          </v:shape>
          <o:OLEObject Type="Embed" ProgID="Visio.Drawing.15" ShapeID="_x0000_i1195" DrawAspect="Content" ObjectID="_1659362592" r:id="rId84"/>
        </w:object>
      </w:r>
    </w:p>
    <w:p w14:paraId="5215F112" w14:textId="4D7D3EA6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O</w:t>
      </w:r>
      <w:r>
        <w:t>RI</w:t>
      </w:r>
    </w:p>
    <w:p w14:paraId="45B88117" w14:textId="2AC36D25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or </w:t>
      </w:r>
      <w:r>
        <w:rPr>
          <w:rFonts w:hint="eastAsia"/>
        </w:rPr>
        <w:t>(</w:t>
      </w:r>
      <w:r>
        <w:t>zero-extend)immediate</w:t>
      </w:r>
      <w:r>
        <w:rPr>
          <w:rFonts w:hint="eastAsia"/>
        </w:rPr>
        <w:t>、P</w:t>
      </w:r>
      <w:r>
        <w:t>C←PC+4</w:t>
      </w:r>
    </w:p>
    <w:p w14:paraId="523D3B7A" w14:textId="77777777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</w:t>
      </w:r>
    </w:p>
    <w:p w14:paraId="57A18915" w14:textId="77777777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58D93EA5" w14:textId="2F5F7A39" w:rsidR="007A02D8" w:rsidRDefault="007A02D8" w:rsidP="007A02D8">
      <w:pPr>
        <w:pStyle w:val="a3"/>
        <w:ind w:left="420" w:firstLineChars="0" w:firstLine="0"/>
      </w:pPr>
      <w:r>
        <w:object w:dxaOrig="11100" w:dyaOrig="3900" w14:anchorId="41BE89C7">
          <v:shape id="_x0000_i1045" type="#_x0000_t75" style="width:415.5pt;height:145.5pt" o:ole="">
            <v:imagedata r:id="rId85" o:title=""/>
          </v:shape>
          <o:OLEObject Type="Embed" ProgID="Visio.Drawing.15" ShapeID="_x0000_i1045" DrawAspect="Content" ObjectID="_1659362593" r:id="rId86"/>
        </w:object>
      </w:r>
    </w:p>
    <w:p w14:paraId="4F4FDE01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7CE098B9" w14:textId="27225464" w:rsidR="00A468AA" w:rsidRDefault="00243C1D" w:rsidP="007A02D8">
      <w:pPr>
        <w:pStyle w:val="a3"/>
        <w:ind w:left="420" w:firstLineChars="0" w:firstLine="0"/>
      </w:pPr>
      <w:r>
        <w:object w:dxaOrig="6231" w:dyaOrig="4150" w14:anchorId="775F8947">
          <v:shape id="_x0000_i1196" type="#_x0000_t75" style="width:311.25pt;height:207.75pt" o:ole="">
            <v:imagedata r:id="rId87" o:title=""/>
          </v:shape>
          <o:OLEObject Type="Embed" ProgID="Visio.Drawing.15" ShapeID="_x0000_i1196" DrawAspect="Content" ObjectID="_1659362594" r:id="rId88"/>
        </w:object>
      </w:r>
    </w:p>
    <w:p w14:paraId="340AA7B2" w14:textId="025CD45E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X</w:t>
      </w:r>
      <w:r>
        <w:t>ORI</w:t>
      </w:r>
    </w:p>
    <w:p w14:paraId="5C0784B9" w14:textId="2948EEA8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←rs</w:t>
      </w:r>
      <w:proofErr w:type="spellEnd"/>
      <w:r>
        <w:t xml:space="preserve"> </w:t>
      </w:r>
      <w:proofErr w:type="spellStart"/>
      <w:r>
        <w:t>xor</w:t>
      </w:r>
      <w:proofErr w:type="spellEnd"/>
      <w:r>
        <w:t xml:space="preserve"> </w:t>
      </w:r>
      <w:r>
        <w:rPr>
          <w:rFonts w:hint="eastAsia"/>
        </w:rPr>
        <w:t>(</w:t>
      </w:r>
      <w:r>
        <w:t>zero-extend)immediate</w:t>
      </w:r>
      <w:r>
        <w:rPr>
          <w:rFonts w:hint="eastAsia"/>
        </w:rPr>
        <w:t>、P</w:t>
      </w:r>
      <w:r>
        <w:t>C←PC+4</w:t>
      </w:r>
    </w:p>
    <w:p w14:paraId="277B9B47" w14:textId="77777777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</w:t>
      </w:r>
    </w:p>
    <w:p w14:paraId="2930C385" w14:textId="77777777" w:rsidR="007A02D8" w:rsidRDefault="007A02D8" w:rsidP="007A02D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3E4BB9C5" w14:textId="1BA26F16" w:rsidR="007A02D8" w:rsidRDefault="007A02D8" w:rsidP="007A02D8">
      <w:pPr>
        <w:pStyle w:val="a3"/>
        <w:ind w:left="420" w:firstLineChars="0" w:firstLine="0"/>
      </w:pPr>
      <w:r>
        <w:object w:dxaOrig="11100" w:dyaOrig="3900" w14:anchorId="77FA6527">
          <v:shape id="_x0000_i1046" type="#_x0000_t75" style="width:415.5pt;height:145.5pt" o:ole="">
            <v:imagedata r:id="rId89" o:title=""/>
          </v:shape>
          <o:OLEObject Type="Embed" ProgID="Visio.Drawing.15" ShapeID="_x0000_i1046" DrawAspect="Content" ObjectID="_1659362595" r:id="rId90"/>
        </w:object>
      </w:r>
    </w:p>
    <w:p w14:paraId="43F06177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18C71A3" w14:textId="39921F2B" w:rsidR="00A468AA" w:rsidRDefault="00125448" w:rsidP="007A02D8">
      <w:pPr>
        <w:pStyle w:val="a3"/>
        <w:ind w:left="420" w:firstLineChars="0" w:firstLine="0"/>
      </w:pPr>
      <w:r>
        <w:object w:dxaOrig="6231" w:dyaOrig="3970" w14:anchorId="75E6FD58">
          <v:shape id="_x0000_i1197" type="#_x0000_t75" style="width:311.25pt;height:198.75pt" o:ole="">
            <v:imagedata r:id="rId91" o:title=""/>
          </v:shape>
          <o:OLEObject Type="Embed" ProgID="Visio.Drawing.15" ShapeID="_x0000_i1197" DrawAspect="Content" ObjectID="_1659362596" r:id="rId92"/>
        </w:object>
      </w:r>
    </w:p>
    <w:p w14:paraId="5DC3E2AB" w14:textId="3D54E632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</w:t>
      </w:r>
      <w:r>
        <w:t>W</w:t>
      </w:r>
    </w:p>
    <w:p w14:paraId="7A036084" w14:textId="7C8D8DA9" w:rsidR="00B80CF8" w:rsidRDefault="00B80CF8" w:rsidP="00B80CF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t←memory</w:t>
      </w:r>
      <w:proofErr w:type="spellEnd"/>
      <w:r>
        <w:t>[</w:t>
      </w:r>
      <w:proofErr w:type="spellStart"/>
      <w:r>
        <w:t>rs</w:t>
      </w:r>
      <w:proofErr w:type="spellEnd"/>
      <w:r>
        <w:t>+(signed-extend)immediate]</w:t>
      </w:r>
      <w:r>
        <w:rPr>
          <w:rFonts w:hint="eastAsia"/>
        </w:rPr>
        <w:t>、P</w:t>
      </w:r>
      <w:r>
        <w:t>C←PC+4</w:t>
      </w:r>
    </w:p>
    <w:p w14:paraId="6E9AA947" w14:textId="442F5ACC" w:rsidR="00B80CF8" w:rsidRDefault="00B80CF8" w:rsidP="00B80CF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、DMEM</w:t>
      </w:r>
    </w:p>
    <w:p w14:paraId="7754D7A7" w14:textId="77777777" w:rsidR="00B80CF8" w:rsidRDefault="00B80CF8" w:rsidP="009E77B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指令通路</w:t>
      </w:r>
    </w:p>
    <w:p w14:paraId="7D0FE134" w14:textId="578D4DCA" w:rsidR="00B80CF8" w:rsidRDefault="00BA78B3" w:rsidP="00B80CF8">
      <w:pPr>
        <w:pStyle w:val="a3"/>
        <w:ind w:left="420" w:firstLineChars="0" w:firstLine="0"/>
      </w:pPr>
      <w:r>
        <w:object w:dxaOrig="13150" w:dyaOrig="3900" w14:anchorId="3B24E293">
          <v:shape id="_x0000_i1047" type="#_x0000_t75" style="width:414.75pt;height:123.75pt" o:ole="">
            <v:imagedata r:id="rId93" o:title=""/>
          </v:shape>
          <o:OLEObject Type="Embed" ProgID="Visio.Drawing.15" ShapeID="_x0000_i1047" DrawAspect="Content" ObjectID="_1659362597" r:id="rId94"/>
        </w:object>
      </w:r>
    </w:p>
    <w:p w14:paraId="642C887B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2EE1F1D" w14:textId="642CF806" w:rsidR="00A468AA" w:rsidRDefault="0095625D" w:rsidP="00B80CF8">
      <w:pPr>
        <w:pStyle w:val="a3"/>
        <w:ind w:left="420" w:firstLineChars="0" w:firstLine="0"/>
      </w:pPr>
      <w:r>
        <w:object w:dxaOrig="6231" w:dyaOrig="4541" w14:anchorId="61C881EB">
          <v:shape id="_x0000_i1202" type="#_x0000_t75" style="width:311.25pt;height:227.25pt" o:ole="">
            <v:imagedata r:id="rId95" o:title=""/>
          </v:shape>
          <o:OLEObject Type="Embed" ProgID="Visio.Drawing.15" ShapeID="_x0000_i1202" DrawAspect="Content" ObjectID="_1659362598" r:id="rId96"/>
        </w:object>
      </w:r>
    </w:p>
    <w:p w14:paraId="0E615E0B" w14:textId="63C4999E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W</w:t>
      </w:r>
    </w:p>
    <w:p w14:paraId="2E307060" w14:textId="2BF8091F" w:rsidR="009E77B1" w:rsidRDefault="009E77B1" w:rsidP="009E77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memory[</w:t>
      </w:r>
      <w:proofErr w:type="spellStart"/>
      <w:r>
        <w:t>rs</w:t>
      </w:r>
      <w:proofErr w:type="spellEnd"/>
      <w:r>
        <w:t>+(signed-extend)immediate]</w:t>
      </w:r>
      <w:r w:rsidRPr="009E77B1">
        <w:t xml:space="preserve"> </w:t>
      </w:r>
      <w:r>
        <w:t>←rt</w:t>
      </w:r>
      <w:r>
        <w:rPr>
          <w:rFonts w:hint="eastAsia"/>
        </w:rPr>
        <w:t>、P</w:t>
      </w:r>
      <w:r>
        <w:t>C←PC+4</w:t>
      </w:r>
    </w:p>
    <w:p w14:paraId="1353D93C" w14:textId="77777777" w:rsidR="009E77B1" w:rsidRDefault="009E77B1" w:rsidP="009E77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、DMEM</w:t>
      </w:r>
    </w:p>
    <w:p w14:paraId="66EF2EE4" w14:textId="77777777" w:rsidR="009E77B1" w:rsidRDefault="009E77B1" w:rsidP="009E77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08463651" w14:textId="1E6BADAD" w:rsidR="00B80CF8" w:rsidRDefault="00F13C8C" w:rsidP="009E77B1">
      <w:pPr>
        <w:pStyle w:val="a3"/>
        <w:ind w:left="420" w:firstLineChars="0" w:firstLine="0"/>
      </w:pPr>
      <w:r>
        <w:object w:dxaOrig="13150" w:dyaOrig="3900" w14:anchorId="05AF3928">
          <v:shape id="_x0000_i1048" type="#_x0000_t75" style="width:414.75pt;height:123.75pt" o:ole="">
            <v:imagedata r:id="rId97" o:title=""/>
          </v:shape>
          <o:OLEObject Type="Embed" ProgID="Visio.Drawing.15" ShapeID="_x0000_i1048" DrawAspect="Content" ObjectID="_1659362599" r:id="rId98"/>
        </w:object>
      </w:r>
    </w:p>
    <w:p w14:paraId="289551C8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23F27C3F" w14:textId="60059D77" w:rsidR="00A468AA" w:rsidRDefault="0095625D" w:rsidP="009E77B1">
      <w:pPr>
        <w:pStyle w:val="a3"/>
        <w:ind w:left="420" w:firstLineChars="0" w:firstLine="0"/>
      </w:pPr>
      <w:r>
        <w:object w:dxaOrig="6231" w:dyaOrig="4541" w14:anchorId="21DAC007">
          <v:shape id="_x0000_i1203" type="#_x0000_t75" style="width:311.25pt;height:227.25pt" o:ole="">
            <v:imagedata r:id="rId99" o:title=""/>
          </v:shape>
          <o:OLEObject Type="Embed" ProgID="Visio.Drawing.15" ShapeID="_x0000_i1203" DrawAspect="Content" ObjectID="_1659362600" r:id="rId100"/>
        </w:object>
      </w:r>
    </w:p>
    <w:p w14:paraId="15B196E7" w14:textId="60589570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B</w:t>
      </w:r>
      <w:r>
        <w:t>EQ</w:t>
      </w:r>
    </w:p>
    <w:p w14:paraId="6248942E" w14:textId="4929B5C8" w:rsidR="009E77B1" w:rsidRDefault="009E77B1" w:rsidP="009E77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 xml:space="preserve">==rt) </w:t>
      </w:r>
      <w:r>
        <w:rPr>
          <w:rFonts w:hint="eastAsia"/>
        </w:rPr>
        <w:t>P</w:t>
      </w:r>
      <w:r>
        <w:t xml:space="preserve">C←PC+4+(sign-extend)immediate&lt;&lt;2 else </w:t>
      </w:r>
      <w:r>
        <w:rPr>
          <w:rFonts w:hint="eastAsia"/>
        </w:rPr>
        <w:t>P</w:t>
      </w:r>
      <w:r>
        <w:t>C←PC+4</w:t>
      </w:r>
    </w:p>
    <w:p w14:paraId="156982DA" w14:textId="3FE3A50B" w:rsidR="009E77B1" w:rsidRDefault="009E77B1" w:rsidP="009E77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</w:t>
      </w:r>
      <w:r>
        <w:t>8</w:t>
      </w:r>
      <w:r>
        <w:rPr>
          <w:rFonts w:hint="eastAsia"/>
        </w:rPr>
        <w:t>、</w:t>
      </w:r>
      <w:r>
        <w:t>ADD</w:t>
      </w:r>
    </w:p>
    <w:p w14:paraId="7ED13C83" w14:textId="77777777" w:rsidR="009E77B1" w:rsidRDefault="009E77B1" w:rsidP="009E77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4169CA1F" w14:textId="10E91BBE" w:rsidR="009E77B1" w:rsidRDefault="00AA0D93" w:rsidP="009E77B1">
      <w:pPr>
        <w:pStyle w:val="a3"/>
        <w:ind w:left="420" w:firstLineChars="0" w:firstLine="0"/>
      </w:pPr>
      <w:r>
        <w:object w:dxaOrig="11321" w:dyaOrig="4761" w14:anchorId="31DBF44B">
          <v:shape id="_x0000_i1049" type="#_x0000_t75" style="width:414.75pt;height:174.75pt" o:ole="">
            <v:imagedata r:id="rId101" o:title=""/>
          </v:shape>
          <o:OLEObject Type="Embed" ProgID="Visio.Drawing.15" ShapeID="_x0000_i1049" DrawAspect="Content" ObjectID="_1659362601" r:id="rId102"/>
        </w:object>
      </w:r>
    </w:p>
    <w:p w14:paraId="1B5B661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59DA00BE" w14:textId="4D1AEA7B" w:rsidR="00A468AA" w:rsidRDefault="0095625D" w:rsidP="009E77B1">
      <w:pPr>
        <w:pStyle w:val="a3"/>
        <w:ind w:left="420" w:firstLineChars="0" w:firstLine="0"/>
      </w:pPr>
      <w:r>
        <w:object w:dxaOrig="6800" w:dyaOrig="4520" w14:anchorId="73FA12B9">
          <v:shape id="_x0000_i1206" type="#_x0000_t75" style="width:339.75pt;height:225.75pt" o:ole="">
            <v:imagedata r:id="rId103" o:title=""/>
          </v:shape>
          <o:OLEObject Type="Embed" ProgID="Visio.Drawing.15" ShapeID="_x0000_i1206" DrawAspect="Content" ObjectID="_1659362602" r:id="rId104"/>
        </w:object>
      </w:r>
    </w:p>
    <w:p w14:paraId="7F81CDE4" w14:textId="42FA4099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B</w:t>
      </w:r>
      <w:r>
        <w:t>NE</w:t>
      </w:r>
    </w:p>
    <w:p w14:paraId="1E8BC1C7" w14:textId="7E4DB273" w:rsidR="00621D50" w:rsidRDefault="00621D50" w:rsidP="00621D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 xml:space="preserve">!=rt) </w:t>
      </w:r>
      <w:r>
        <w:rPr>
          <w:rFonts w:hint="eastAsia"/>
        </w:rPr>
        <w:t>P</w:t>
      </w:r>
      <w:r>
        <w:t xml:space="preserve">C←PC+4+(sign-extend)immediate&lt;&lt;2 else </w:t>
      </w:r>
      <w:r>
        <w:rPr>
          <w:rFonts w:hint="eastAsia"/>
        </w:rPr>
        <w:t>P</w:t>
      </w:r>
      <w:r>
        <w:t>C←PC+4</w:t>
      </w:r>
    </w:p>
    <w:p w14:paraId="72959F3F" w14:textId="77777777" w:rsidR="00621D50" w:rsidRDefault="00621D50" w:rsidP="00621D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</w:t>
      </w:r>
      <w:r>
        <w:t>8</w:t>
      </w:r>
      <w:r>
        <w:rPr>
          <w:rFonts w:hint="eastAsia"/>
        </w:rPr>
        <w:t>、</w:t>
      </w:r>
      <w:r>
        <w:t>ADD</w:t>
      </w:r>
    </w:p>
    <w:p w14:paraId="23D9777D" w14:textId="77777777" w:rsidR="00621D50" w:rsidRDefault="00621D50" w:rsidP="00621D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158D16A2" w14:textId="753CC5C5" w:rsidR="00BF6821" w:rsidRDefault="00212A6F" w:rsidP="00621D50">
      <w:r>
        <w:object w:dxaOrig="11321" w:dyaOrig="4761" w14:anchorId="40E4A49C">
          <v:shape id="_x0000_i1050" type="#_x0000_t75" style="width:414.75pt;height:174.75pt" o:ole="">
            <v:imagedata r:id="rId105" o:title=""/>
          </v:shape>
          <o:OLEObject Type="Embed" ProgID="Visio.Drawing.15" ShapeID="_x0000_i1050" DrawAspect="Content" ObjectID="_1659362603" r:id="rId106"/>
        </w:object>
      </w:r>
    </w:p>
    <w:p w14:paraId="2CD048C5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77C0B75" w14:textId="71AAB29F" w:rsidR="00A468AA" w:rsidRDefault="00CC6E87" w:rsidP="00A468AA">
      <w:pPr>
        <w:ind w:left="420"/>
        <w:rPr>
          <w:rFonts w:hint="eastAsia"/>
        </w:rPr>
      </w:pPr>
      <w:r>
        <w:object w:dxaOrig="6800" w:dyaOrig="4520" w14:anchorId="42632C63">
          <v:shape id="_x0000_i1207" type="#_x0000_t75" style="width:339.75pt;height:225.75pt" o:ole="">
            <v:imagedata r:id="rId107" o:title=""/>
          </v:shape>
          <o:OLEObject Type="Embed" ProgID="Visio.Drawing.15" ShapeID="_x0000_i1207" DrawAspect="Content" ObjectID="_1659362604" r:id="rId108"/>
        </w:object>
      </w:r>
    </w:p>
    <w:p w14:paraId="1F081AAD" w14:textId="465CAF06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LTI</w:t>
      </w:r>
    </w:p>
    <w:p w14:paraId="613FD157" w14:textId="06C3006B" w:rsidR="00621D50" w:rsidRDefault="00621D50" w:rsidP="00621D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>&lt; (sign-extend)immediate) rt=1 else rt=0</w:t>
      </w:r>
      <w:r>
        <w:rPr>
          <w:rFonts w:hint="eastAsia"/>
        </w:rPr>
        <w:t>、P</w:t>
      </w:r>
      <w:r>
        <w:t>C←PC+4</w:t>
      </w:r>
    </w:p>
    <w:p w14:paraId="684EEA71" w14:textId="697D5B16" w:rsidR="00621D50" w:rsidRDefault="00621D50" w:rsidP="00621D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、EXT16</w:t>
      </w:r>
    </w:p>
    <w:p w14:paraId="1D36589C" w14:textId="77777777" w:rsidR="00621D50" w:rsidRDefault="00621D50" w:rsidP="00621D5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6CB3532B" w14:textId="6CFCC2D8" w:rsidR="00621D50" w:rsidRDefault="003C4093" w:rsidP="00621D50">
      <w:pPr>
        <w:pStyle w:val="a3"/>
        <w:ind w:left="420" w:firstLineChars="0" w:firstLine="0"/>
      </w:pPr>
      <w:r>
        <w:object w:dxaOrig="11100" w:dyaOrig="3900" w14:anchorId="626703F5">
          <v:shape id="_x0000_i1051" type="#_x0000_t75" style="width:415.5pt;height:145.5pt" o:ole="">
            <v:imagedata r:id="rId109" o:title=""/>
          </v:shape>
          <o:OLEObject Type="Embed" ProgID="Visio.Drawing.15" ShapeID="_x0000_i1051" DrawAspect="Content" ObjectID="_1659362605" r:id="rId110"/>
        </w:object>
      </w:r>
    </w:p>
    <w:p w14:paraId="20D420C9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7CBCF15" w14:textId="30C30AB7" w:rsidR="00A468AA" w:rsidRDefault="00CC6E87" w:rsidP="00621D50">
      <w:pPr>
        <w:pStyle w:val="a3"/>
        <w:ind w:left="420" w:firstLineChars="0" w:firstLine="0"/>
      </w:pPr>
      <w:r>
        <w:object w:dxaOrig="6231" w:dyaOrig="4150" w14:anchorId="0428EAC4">
          <v:shape id="_x0000_i1214" type="#_x0000_t75" style="width:311.25pt;height:207.75pt" o:ole="">
            <v:imagedata r:id="rId111" o:title=""/>
          </v:shape>
          <o:OLEObject Type="Embed" ProgID="Visio.Drawing.15" ShapeID="_x0000_i1214" DrawAspect="Content" ObjectID="_1659362606" r:id="rId112"/>
        </w:object>
      </w:r>
    </w:p>
    <w:p w14:paraId="7CDA783C" w14:textId="5F1310D7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LTIU</w:t>
      </w:r>
    </w:p>
    <w:p w14:paraId="5EA63F38" w14:textId="426AFE9A" w:rsidR="0073361B" w:rsidRDefault="0073361B" w:rsidP="0073361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>&lt; (zero-extend)immediate) rt=1 else rt=0</w:t>
      </w:r>
      <w:r>
        <w:rPr>
          <w:rFonts w:hint="eastAsia"/>
        </w:rPr>
        <w:t>、P</w:t>
      </w:r>
      <w:r>
        <w:t>C←PC+4</w:t>
      </w:r>
    </w:p>
    <w:p w14:paraId="2AD4247B" w14:textId="77777777" w:rsidR="0073361B" w:rsidRDefault="0073361B" w:rsidP="0073361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、EXT16</w:t>
      </w:r>
    </w:p>
    <w:p w14:paraId="4E4A037F" w14:textId="77777777" w:rsidR="0073361B" w:rsidRDefault="0073361B" w:rsidP="0073361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7979F845" w14:textId="36C13929" w:rsidR="0073361B" w:rsidRDefault="0073361B" w:rsidP="0073361B">
      <w:pPr>
        <w:pStyle w:val="a3"/>
        <w:ind w:left="420" w:firstLineChars="0" w:firstLine="0"/>
      </w:pPr>
      <w:r>
        <w:object w:dxaOrig="11100" w:dyaOrig="3900" w14:anchorId="2FA4C1A9">
          <v:shape id="_x0000_i1052" type="#_x0000_t75" style="width:415.5pt;height:145.5pt" o:ole="">
            <v:imagedata r:id="rId113" o:title=""/>
          </v:shape>
          <o:OLEObject Type="Embed" ProgID="Visio.Drawing.15" ShapeID="_x0000_i1052" DrawAspect="Content" ObjectID="_1659362607" r:id="rId114"/>
        </w:object>
      </w:r>
    </w:p>
    <w:p w14:paraId="6C26E0A4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2DBAA3B3" w14:textId="501D82EC" w:rsidR="00A468AA" w:rsidRDefault="00CC6E87" w:rsidP="0073361B">
      <w:pPr>
        <w:pStyle w:val="a3"/>
        <w:ind w:left="420" w:firstLineChars="0" w:firstLine="0"/>
      </w:pPr>
      <w:r>
        <w:object w:dxaOrig="6231" w:dyaOrig="4150" w14:anchorId="4ACA5B4D">
          <v:shape id="_x0000_i1215" type="#_x0000_t75" style="width:311.25pt;height:207.75pt" o:ole="">
            <v:imagedata r:id="rId115" o:title=""/>
          </v:shape>
          <o:OLEObject Type="Embed" ProgID="Visio.Drawing.15" ShapeID="_x0000_i1215" DrawAspect="Content" ObjectID="_1659362608" r:id="rId116"/>
        </w:object>
      </w:r>
    </w:p>
    <w:p w14:paraId="1F0B720E" w14:textId="4941D8DC" w:rsidR="00300338" w:rsidRDefault="00300338" w:rsidP="0030033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</w:t>
      </w:r>
      <w:r>
        <w:t>UI</w:t>
      </w:r>
    </w:p>
    <w:p w14:paraId="659D6954" w14:textId="0D8E8A91" w:rsidR="00214BCF" w:rsidRDefault="00214BCF" w:rsidP="00214BC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t←immediate</w:t>
      </w:r>
      <w:proofErr w:type="spellEnd"/>
      <w:r>
        <w:t>&lt;&lt;16</w:t>
      </w:r>
      <w:r>
        <w:rPr>
          <w:rFonts w:hint="eastAsia"/>
        </w:rPr>
        <w:t>、P</w:t>
      </w:r>
      <w:r>
        <w:t>C←PC+4</w:t>
      </w:r>
    </w:p>
    <w:p w14:paraId="62DEA610" w14:textId="30668B35" w:rsidR="00214BCF" w:rsidRDefault="00214BCF" w:rsidP="00214BC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6</w:t>
      </w:r>
    </w:p>
    <w:p w14:paraId="34968CB4" w14:textId="77777777" w:rsidR="00214BCF" w:rsidRDefault="00214BCF" w:rsidP="00214BC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7E29432A" w14:textId="517D01B8" w:rsidR="00214BCF" w:rsidRDefault="00454C9F" w:rsidP="00214BCF">
      <w:pPr>
        <w:pStyle w:val="a3"/>
        <w:ind w:left="420" w:firstLineChars="0" w:firstLine="0"/>
      </w:pPr>
      <w:r>
        <w:object w:dxaOrig="11100" w:dyaOrig="3900" w14:anchorId="6679B18D">
          <v:shape id="_x0000_i1053" type="#_x0000_t75" style="width:415.5pt;height:145.5pt" o:ole="">
            <v:imagedata r:id="rId117" o:title=""/>
          </v:shape>
          <o:OLEObject Type="Embed" ProgID="Visio.Drawing.15" ShapeID="_x0000_i1053" DrawAspect="Content" ObjectID="_1659362609" r:id="rId118"/>
        </w:object>
      </w:r>
    </w:p>
    <w:p w14:paraId="7F3973CA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3B7DA2B" w14:textId="42A16AA8" w:rsidR="00A468AA" w:rsidRDefault="00CC6E87" w:rsidP="00214BCF">
      <w:pPr>
        <w:pStyle w:val="a3"/>
        <w:ind w:left="420" w:firstLineChars="0" w:firstLine="0"/>
      </w:pPr>
      <w:r>
        <w:object w:dxaOrig="6231" w:dyaOrig="4150" w14:anchorId="1EC9E6A1">
          <v:shape id="_x0000_i1216" type="#_x0000_t75" style="width:311.25pt;height:207.75pt" o:ole="">
            <v:imagedata r:id="rId119" o:title=""/>
          </v:shape>
          <o:OLEObject Type="Embed" ProgID="Visio.Drawing.15" ShapeID="_x0000_i1216" DrawAspect="Content" ObjectID="_1659362610" r:id="rId120"/>
        </w:object>
      </w:r>
    </w:p>
    <w:p w14:paraId="2B27E93E" w14:textId="7EF1FE69" w:rsidR="00300338" w:rsidRPr="00DE5F5E" w:rsidRDefault="00300338" w:rsidP="00300338">
      <w:pPr>
        <w:pStyle w:val="a3"/>
        <w:numPr>
          <w:ilvl w:val="0"/>
          <w:numId w:val="1"/>
        </w:numPr>
        <w:ind w:firstLineChars="0"/>
      </w:pPr>
      <w:r w:rsidRPr="00DE5F5E">
        <w:rPr>
          <w:rFonts w:hint="eastAsia"/>
        </w:rPr>
        <w:t>J</w:t>
      </w:r>
    </w:p>
    <w:p w14:paraId="33BD9BFF" w14:textId="645CB98F" w:rsidR="00AE7987" w:rsidRDefault="00AE7987" w:rsidP="00AE798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P</w:t>
      </w:r>
      <w:r>
        <w:t>C←(PC+4)[31:28],address,0,0</w:t>
      </w:r>
    </w:p>
    <w:p w14:paraId="0C166181" w14:textId="6F289F1F" w:rsidR="00AE7987" w:rsidRDefault="00AE7987" w:rsidP="00AE798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</w:t>
      </w:r>
      <w:r w:rsidR="00DE5F5E">
        <w:t>II</w:t>
      </w:r>
    </w:p>
    <w:p w14:paraId="37A57471" w14:textId="77777777" w:rsidR="00AE7987" w:rsidRDefault="00AE7987" w:rsidP="00AE798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3D4F36C3" w14:textId="556B0DC0" w:rsidR="0058717B" w:rsidRDefault="00DE5F5E" w:rsidP="0058717B">
      <w:pPr>
        <w:pStyle w:val="a3"/>
        <w:ind w:left="420" w:firstLineChars="0" w:firstLine="0"/>
      </w:pPr>
      <w:r>
        <w:object w:dxaOrig="8620" w:dyaOrig="4761" w14:anchorId="3356A344">
          <v:shape id="_x0000_i1054" type="#_x0000_t75" style="width:416.25pt;height:229.5pt" o:ole="">
            <v:imagedata r:id="rId121" o:title=""/>
          </v:shape>
          <o:OLEObject Type="Embed" ProgID="Visio.Drawing.15" ShapeID="_x0000_i1054" DrawAspect="Content" ObjectID="_1659362611" r:id="rId122"/>
        </w:object>
      </w:r>
    </w:p>
    <w:p w14:paraId="756834AB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6FB6541" w14:textId="30C6AD2D" w:rsidR="00A468AA" w:rsidRDefault="005636BA" w:rsidP="0058717B">
      <w:pPr>
        <w:pStyle w:val="a3"/>
        <w:ind w:left="420" w:firstLineChars="0" w:firstLine="0"/>
      </w:pPr>
      <w:r>
        <w:object w:dxaOrig="6231" w:dyaOrig="3330" w14:anchorId="517280DE">
          <v:shape id="_x0000_i1219" type="#_x0000_t75" style="width:311.25pt;height:166.5pt" o:ole="">
            <v:imagedata r:id="rId123" o:title=""/>
          </v:shape>
          <o:OLEObject Type="Embed" ProgID="Visio.Drawing.15" ShapeID="_x0000_i1219" DrawAspect="Content" ObjectID="_1659362612" r:id="rId124"/>
        </w:object>
      </w:r>
    </w:p>
    <w:p w14:paraId="1BDA9A64" w14:textId="23718ED9" w:rsidR="00300338" w:rsidRPr="00EA1C94" w:rsidRDefault="00300338" w:rsidP="0058717B">
      <w:pPr>
        <w:pStyle w:val="a3"/>
        <w:numPr>
          <w:ilvl w:val="0"/>
          <w:numId w:val="1"/>
        </w:numPr>
        <w:ind w:firstLineChars="0"/>
      </w:pPr>
      <w:r w:rsidRPr="00EA1C94">
        <w:rPr>
          <w:rFonts w:hint="eastAsia"/>
        </w:rPr>
        <w:t>J</w:t>
      </w:r>
      <w:r w:rsidRPr="00EA1C94">
        <w:t>A</w:t>
      </w:r>
      <w:r w:rsidR="004B38EB" w:rsidRPr="00EA1C94">
        <w:t>L</w:t>
      </w:r>
    </w:p>
    <w:p w14:paraId="3391280A" w14:textId="147BE020" w:rsidR="004B38EB" w:rsidRDefault="004B38EB" w:rsidP="004B38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$</w:t>
      </w:r>
      <w:r>
        <w:t>31←(PC+4)</w:t>
      </w:r>
      <w:r>
        <w:rPr>
          <w:rFonts w:hint="eastAsia"/>
        </w:rPr>
        <w:t>、P</w:t>
      </w:r>
      <w:r>
        <w:t>C←(PC+4)[31:28],address,0,0</w:t>
      </w:r>
    </w:p>
    <w:p w14:paraId="62B9D33C" w14:textId="31B07D16" w:rsidR="004B38EB" w:rsidRDefault="004B38EB" w:rsidP="004B38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</w:t>
      </w:r>
      <w:r w:rsidR="00DE5F5E">
        <w:t>II</w:t>
      </w:r>
      <w:r w:rsidR="002E627C">
        <w:rPr>
          <w:rFonts w:hint="eastAsia"/>
        </w:rPr>
        <w:t>、ADD4</w:t>
      </w:r>
    </w:p>
    <w:p w14:paraId="44DBEA49" w14:textId="77777777" w:rsidR="004B38EB" w:rsidRDefault="004B38EB" w:rsidP="004B38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通路</w:t>
      </w:r>
    </w:p>
    <w:p w14:paraId="72B0A505" w14:textId="207C1D0A" w:rsidR="004B38EB" w:rsidRDefault="00BA78B3" w:rsidP="004B38EB">
      <w:pPr>
        <w:pStyle w:val="a3"/>
        <w:ind w:left="420" w:firstLineChars="0" w:firstLine="0"/>
      </w:pPr>
      <w:r>
        <w:object w:dxaOrig="9100" w:dyaOrig="5130" w14:anchorId="514AE257">
          <v:shape id="_x0000_i1055" type="#_x0000_t75" style="width:414pt;height:234pt" o:ole="">
            <v:imagedata r:id="rId125" o:title=""/>
          </v:shape>
          <o:OLEObject Type="Embed" ProgID="Visio.Drawing.15" ShapeID="_x0000_i1055" DrawAspect="Content" ObjectID="_1659362613" r:id="rId126"/>
        </w:object>
      </w:r>
    </w:p>
    <w:p w14:paraId="507F11A7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5472BB0F" w14:textId="5E325975" w:rsidR="00A468AA" w:rsidRDefault="005636BA" w:rsidP="004B38EB">
      <w:pPr>
        <w:pStyle w:val="a3"/>
        <w:ind w:left="420" w:firstLineChars="0" w:firstLine="0"/>
      </w:pPr>
      <w:r>
        <w:object w:dxaOrig="6231" w:dyaOrig="3650" w14:anchorId="63A8CFA2">
          <v:shape id="_x0000_i1222" type="#_x0000_t75" style="width:311.25pt;height:182.25pt" o:ole="">
            <v:imagedata r:id="rId127" o:title=""/>
          </v:shape>
          <o:OLEObject Type="Embed" ProgID="Visio.Drawing.15" ShapeID="_x0000_i1222" DrawAspect="Content" ObjectID="_1659362614" r:id="rId128"/>
        </w:object>
      </w:r>
    </w:p>
    <w:p w14:paraId="5C426A4D" w14:textId="5B3C9D86" w:rsidR="0058717B" w:rsidRPr="0058717B" w:rsidRDefault="0058717B" w:rsidP="0058717B">
      <w:pPr>
        <w:rPr>
          <w:b/>
          <w:bCs/>
          <w:u w:val="single"/>
        </w:rPr>
      </w:pPr>
      <w:r w:rsidRPr="0058717B">
        <w:rPr>
          <w:rFonts w:hint="eastAsia"/>
          <w:b/>
          <w:bCs/>
          <w:sz w:val="24"/>
          <w:szCs w:val="28"/>
          <w:u w:val="single"/>
        </w:rPr>
        <w:t xml:space="preserve"> </w:t>
      </w:r>
      <w:r w:rsidRPr="0058717B">
        <w:rPr>
          <w:b/>
          <w:bCs/>
          <w:sz w:val="24"/>
          <w:szCs w:val="28"/>
          <w:u w:val="single"/>
        </w:rPr>
        <w:t xml:space="preserve">                            54</w:t>
      </w:r>
      <w:r w:rsidRPr="0058717B">
        <w:rPr>
          <w:rFonts w:hint="eastAsia"/>
          <w:b/>
          <w:bCs/>
          <w:sz w:val="24"/>
          <w:szCs w:val="28"/>
          <w:u w:val="single"/>
        </w:rPr>
        <w:t xml:space="preserve">条指令追加指令 </w:t>
      </w:r>
      <w:r>
        <w:rPr>
          <w:b/>
          <w:bCs/>
          <w:sz w:val="24"/>
          <w:szCs w:val="28"/>
          <w:u w:val="single"/>
        </w:rPr>
        <w:t xml:space="preserve">   </w:t>
      </w:r>
      <w:r w:rsidRPr="0058717B">
        <w:rPr>
          <w:b/>
          <w:bCs/>
          <w:sz w:val="24"/>
          <w:szCs w:val="28"/>
          <w:u w:val="single"/>
        </w:rPr>
        <w:t xml:space="preserve">                   </w:t>
      </w:r>
      <w:r>
        <w:rPr>
          <w:b/>
          <w:bCs/>
          <w:sz w:val="24"/>
          <w:szCs w:val="28"/>
          <w:u w:val="single"/>
        </w:rPr>
        <w:t xml:space="preserve"> </w:t>
      </w:r>
    </w:p>
    <w:p w14:paraId="0E6A77FF" w14:textId="2F97724D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DIV</w:t>
      </w:r>
    </w:p>
    <w:p w14:paraId="746C259A" w14:textId="5ADDCDB9" w:rsidR="00041556" w:rsidRDefault="00041556" w:rsidP="00E22D0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PC←(PC+4)</w:t>
      </w:r>
      <w:r>
        <w:rPr>
          <w:rFonts w:hint="eastAsia"/>
        </w:rPr>
        <w:t>、</w:t>
      </w:r>
      <w:r w:rsidR="00E22D03">
        <w:t>(</w:t>
      </w:r>
      <w:proofErr w:type="spellStart"/>
      <w:r w:rsidR="00E22D03">
        <w:t>hi,lo</w:t>
      </w:r>
      <w:proofErr w:type="spellEnd"/>
      <w:r w:rsidR="00E22D03">
        <w:t>)</w:t>
      </w:r>
      <w:r w:rsidR="00E22D03" w:rsidRPr="00E22D03">
        <w:t xml:space="preserve"> </w:t>
      </w:r>
      <w:r w:rsidR="00E22D03">
        <w:t>←</w:t>
      </w:r>
      <w:proofErr w:type="spellStart"/>
      <w:r w:rsidR="00E22D03">
        <w:t>rs</w:t>
      </w:r>
      <w:proofErr w:type="spellEnd"/>
      <w:r w:rsidR="00E22D03">
        <w:t>/rt</w:t>
      </w:r>
    </w:p>
    <w:p w14:paraId="73EB7230" w14:textId="597A34C1" w:rsidR="00041556" w:rsidRDefault="00041556" w:rsidP="00E22D0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 w:rsidR="00395F08">
        <w:rPr>
          <w:rFonts w:hint="eastAsia"/>
        </w:rPr>
        <w:t>RegFiles</w:t>
      </w:r>
      <w:proofErr w:type="spellEnd"/>
      <w:r w:rsidR="00395F08">
        <w:rPr>
          <w:rFonts w:hint="eastAsia"/>
        </w:rPr>
        <w:t xml:space="preserve"> 、DIV、hi、lo</w:t>
      </w:r>
    </w:p>
    <w:p w14:paraId="6008CF02" w14:textId="2AC307EC" w:rsidR="00041556" w:rsidRDefault="00E7343E" w:rsidP="00E7343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指令通路</w:t>
      </w:r>
    </w:p>
    <w:p w14:paraId="690C48D7" w14:textId="4D922103" w:rsidR="00810FEC" w:rsidRDefault="00810FEC" w:rsidP="00326B9A">
      <w:r>
        <w:object w:dxaOrig="11911" w:dyaOrig="2890" w14:anchorId="2B92230F">
          <v:shape id="_x0000_i1056" type="#_x0000_t75" style="width:414.75pt;height:100.5pt" o:ole="">
            <v:imagedata r:id="rId129" o:title=""/>
          </v:shape>
          <o:OLEObject Type="Embed" ProgID="Visio.Drawing.15" ShapeID="_x0000_i1056" DrawAspect="Content" ObjectID="_1659362615" r:id="rId130"/>
        </w:object>
      </w:r>
    </w:p>
    <w:p w14:paraId="549EFC04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7A095F6E" w14:textId="560391B7" w:rsidR="00A468AA" w:rsidRDefault="00612C17" w:rsidP="00A468AA">
      <w:pPr>
        <w:ind w:left="420"/>
        <w:rPr>
          <w:rFonts w:hint="eastAsia"/>
        </w:rPr>
      </w:pPr>
      <w:r>
        <w:object w:dxaOrig="6231" w:dyaOrig="4330" w14:anchorId="67161A80">
          <v:shape id="_x0000_i1223" type="#_x0000_t75" style="width:311.25pt;height:216.75pt" o:ole="">
            <v:imagedata r:id="rId131" o:title=""/>
          </v:shape>
          <o:OLEObject Type="Embed" ProgID="Visio.Drawing.15" ShapeID="_x0000_i1223" DrawAspect="Content" ObjectID="_1659362616" r:id="rId132"/>
        </w:object>
      </w:r>
    </w:p>
    <w:p w14:paraId="402336AE" w14:textId="62DA1327" w:rsidR="00041556" w:rsidRDefault="00326B9A" w:rsidP="00041556">
      <w:pPr>
        <w:pStyle w:val="a3"/>
        <w:numPr>
          <w:ilvl w:val="0"/>
          <w:numId w:val="1"/>
        </w:numPr>
        <w:ind w:firstLineChars="0"/>
      </w:pPr>
      <w:r>
        <w:t>DIVU</w:t>
      </w:r>
    </w:p>
    <w:p w14:paraId="7FA3DE03" w14:textId="77777777" w:rsidR="00105D36" w:rsidRPr="00810FEC" w:rsidRDefault="00105D36" w:rsidP="00105D36">
      <w:pPr>
        <w:numPr>
          <w:ilvl w:val="0"/>
          <w:numId w:val="2"/>
        </w:numPr>
      </w:pPr>
      <w:r w:rsidRPr="00810FEC">
        <w:rPr>
          <w:rFonts w:hint="eastAsia"/>
        </w:rPr>
        <w:t>所需操作：取指令、</w:t>
      </w:r>
      <w:r w:rsidRPr="00810FEC">
        <w:t>PC←(PC+4)</w:t>
      </w:r>
      <w:r w:rsidRPr="00810FEC">
        <w:rPr>
          <w:rFonts w:hint="eastAsia"/>
        </w:rPr>
        <w:t>、</w:t>
      </w:r>
      <w:r w:rsidRPr="00810FEC">
        <w:t>(</w:t>
      </w:r>
      <w:proofErr w:type="spellStart"/>
      <w:r w:rsidRPr="00810FEC">
        <w:t>hi,lo</w:t>
      </w:r>
      <w:proofErr w:type="spellEnd"/>
      <w:r w:rsidRPr="00810FEC">
        <w:t>) ←</w:t>
      </w:r>
      <w:proofErr w:type="spellStart"/>
      <w:r w:rsidRPr="00810FEC">
        <w:t>rs</w:t>
      </w:r>
      <w:proofErr w:type="spellEnd"/>
      <w:r w:rsidRPr="00810FEC">
        <w:t>/rt</w:t>
      </w:r>
    </w:p>
    <w:p w14:paraId="4C890F54" w14:textId="73425DC0" w:rsidR="00105D36" w:rsidRPr="00810FEC" w:rsidRDefault="00105D36" w:rsidP="00105D36">
      <w:pPr>
        <w:numPr>
          <w:ilvl w:val="0"/>
          <w:numId w:val="2"/>
        </w:numPr>
      </w:pPr>
      <w:r w:rsidRPr="00810FEC">
        <w:rPr>
          <w:rFonts w:hint="eastAsia"/>
        </w:rPr>
        <w:t>所需部件：</w:t>
      </w:r>
      <w:r w:rsidR="00395F08">
        <w:rPr>
          <w:rFonts w:hint="eastAsia"/>
        </w:rPr>
        <w:t>PC、NPC、IMEM、</w:t>
      </w:r>
      <w:proofErr w:type="spellStart"/>
      <w:r w:rsidR="00395F08">
        <w:rPr>
          <w:rFonts w:hint="eastAsia"/>
        </w:rPr>
        <w:t>RegFiles</w:t>
      </w:r>
      <w:proofErr w:type="spellEnd"/>
      <w:r w:rsidR="00395F08">
        <w:rPr>
          <w:rFonts w:hint="eastAsia"/>
        </w:rPr>
        <w:t xml:space="preserve"> 、DIVU、hi、lo</w:t>
      </w:r>
    </w:p>
    <w:p w14:paraId="6F05E0C7" w14:textId="7BEB0440" w:rsidR="00105D36" w:rsidRDefault="00105D36" w:rsidP="00105D36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020F0A8F" w14:textId="553B733C" w:rsidR="00326B9A" w:rsidRDefault="00326B9A" w:rsidP="00326B9A">
      <w:r>
        <w:object w:dxaOrig="11911" w:dyaOrig="2890" w14:anchorId="12EDF1D2">
          <v:shape id="_x0000_i1057" type="#_x0000_t75" style="width:414.75pt;height:100.5pt" o:ole="">
            <v:imagedata r:id="rId133" o:title=""/>
          </v:shape>
          <o:OLEObject Type="Embed" ProgID="Visio.Drawing.15" ShapeID="_x0000_i1057" DrawAspect="Content" ObjectID="_1659362617" r:id="rId134"/>
        </w:object>
      </w:r>
    </w:p>
    <w:p w14:paraId="4DDD3604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4C0A740" w14:textId="2706DA12" w:rsidR="00A468AA" w:rsidRPr="00810FEC" w:rsidRDefault="00612C17" w:rsidP="00A468AA">
      <w:pPr>
        <w:ind w:left="420"/>
        <w:rPr>
          <w:rFonts w:hint="eastAsia"/>
        </w:rPr>
      </w:pPr>
      <w:r>
        <w:object w:dxaOrig="6231" w:dyaOrig="4330" w14:anchorId="71BE27B9">
          <v:shape id="_x0000_i1224" type="#_x0000_t75" style="width:311.25pt;height:216.75pt" o:ole="">
            <v:imagedata r:id="rId135" o:title=""/>
          </v:shape>
          <o:OLEObject Type="Embed" ProgID="Visio.Drawing.15" ShapeID="_x0000_i1224" DrawAspect="Content" ObjectID="_1659362618" r:id="rId136"/>
        </w:object>
      </w:r>
    </w:p>
    <w:p w14:paraId="09EF3E3B" w14:textId="0FB49C4F" w:rsidR="00326B9A" w:rsidRDefault="00326B9A" w:rsidP="00326B9A">
      <w:pPr>
        <w:pStyle w:val="a3"/>
        <w:numPr>
          <w:ilvl w:val="0"/>
          <w:numId w:val="1"/>
        </w:numPr>
        <w:ind w:firstLineChars="0"/>
      </w:pPr>
      <w:r>
        <w:t>MULT</w:t>
      </w:r>
    </w:p>
    <w:p w14:paraId="3A331A80" w14:textId="77777777" w:rsidR="00326B9A" w:rsidRPr="00810FEC" w:rsidRDefault="00326B9A" w:rsidP="00326B9A">
      <w:pPr>
        <w:numPr>
          <w:ilvl w:val="0"/>
          <w:numId w:val="2"/>
        </w:numPr>
      </w:pPr>
      <w:r w:rsidRPr="00810FEC">
        <w:rPr>
          <w:rFonts w:hint="eastAsia"/>
        </w:rPr>
        <w:t>所需操作：取指令、</w:t>
      </w:r>
      <w:r w:rsidRPr="00810FEC">
        <w:t>PC←(PC+4)</w:t>
      </w:r>
      <w:r w:rsidRPr="00810FEC">
        <w:rPr>
          <w:rFonts w:hint="eastAsia"/>
        </w:rPr>
        <w:t>、</w:t>
      </w:r>
      <w:r w:rsidRPr="00810FEC">
        <w:t>(</w:t>
      </w:r>
      <w:proofErr w:type="spellStart"/>
      <w:r w:rsidRPr="00810FEC">
        <w:t>hi,lo</w:t>
      </w:r>
      <w:proofErr w:type="spellEnd"/>
      <w:r w:rsidRPr="00810FEC">
        <w:t>) ←</w:t>
      </w:r>
      <w:proofErr w:type="spellStart"/>
      <w:r w:rsidRPr="00810FEC">
        <w:t>rs</w:t>
      </w:r>
      <w:proofErr w:type="spellEnd"/>
      <w:r>
        <w:t>*</w:t>
      </w:r>
      <w:r w:rsidRPr="00810FEC">
        <w:t>rt</w:t>
      </w:r>
    </w:p>
    <w:p w14:paraId="558C7BC3" w14:textId="383424FD" w:rsidR="00326B9A" w:rsidRPr="00810FEC" w:rsidRDefault="00326B9A" w:rsidP="00326B9A">
      <w:pPr>
        <w:numPr>
          <w:ilvl w:val="0"/>
          <w:numId w:val="2"/>
        </w:numPr>
      </w:pPr>
      <w:r w:rsidRPr="00810FEC">
        <w:rPr>
          <w:rFonts w:hint="eastAsia"/>
        </w:rPr>
        <w:t>所需部件：</w:t>
      </w:r>
      <w:r w:rsidR="00395F08">
        <w:rPr>
          <w:rFonts w:hint="eastAsia"/>
        </w:rPr>
        <w:t>PC、NPC、IMEM、</w:t>
      </w:r>
      <w:proofErr w:type="spellStart"/>
      <w:r w:rsidR="00395F08">
        <w:rPr>
          <w:rFonts w:hint="eastAsia"/>
        </w:rPr>
        <w:t>RegFiles</w:t>
      </w:r>
      <w:proofErr w:type="spellEnd"/>
      <w:r w:rsidR="00395F08">
        <w:rPr>
          <w:rFonts w:hint="eastAsia"/>
        </w:rPr>
        <w:t xml:space="preserve"> 、MULT、hi、lo</w:t>
      </w:r>
    </w:p>
    <w:p w14:paraId="4117381C" w14:textId="77777777" w:rsidR="00326B9A" w:rsidRDefault="00326B9A" w:rsidP="00326B9A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07D7AD0C" w14:textId="266E4BB0" w:rsidR="00105D36" w:rsidRDefault="004A48A8" w:rsidP="00326B9A">
      <w:r>
        <w:object w:dxaOrig="11911" w:dyaOrig="2890" w14:anchorId="7A29E36B">
          <v:shape id="_x0000_i1058" type="#_x0000_t75" style="width:414.75pt;height:100.5pt" o:ole="">
            <v:imagedata r:id="rId137" o:title=""/>
          </v:shape>
          <o:OLEObject Type="Embed" ProgID="Visio.Drawing.15" ShapeID="_x0000_i1058" DrawAspect="Content" ObjectID="_1659362619" r:id="rId138"/>
        </w:object>
      </w:r>
    </w:p>
    <w:p w14:paraId="58121066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705A6CEF" w14:textId="0EEC8A5A" w:rsidR="00A468AA" w:rsidRDefault="006F4D12" w:rsidP="00A468AA">
      <w:pPr>
        <w:ind w:left="420"/>
        <w:rPr>
          <w:rFonts w:hint="eastAsia"/>
        </w:rPr>
      </w:pPr>
      <w:r>
        <w:object w:dxaOrig="6231" w:dyaOrig="3330" w14:anchorId="33779DC6">
          <v:shape id="_x0000_i1225" type="#_x0000_t75" style="width:311.25pt;height:166.5pt" o:ole="">
            <v:imagedata r:id="rId139" o:title=""/>
          </v:shape>
          <o:OLEObject Type="Embed" ProgID="Visio.Drawing.15" ShapeID="_x0000_i1225" DrawAspect="Content" ObjectID="_1659362620" r:id="rId140"/>
        </w:object>
      </w:r>
    </w:p>
    <w:p w14:paraId="21F593D2" w14:textId="1BE31DEB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ULTU</w:t>
      </w:r>
    </w:p>
    <w:p w14:paraId="3254953C" w14:textId="77777777" w:rsidR="00326B9A" w:rsidRPr="00810FEC" w:rsidRDefault="00326B9A" w:rsidP="00326B9A">
      <w:pPr>
        <w:numPr>
          <w:ilvl w:val="0"/>
          <w:numId w:val="2"/>
        </w:numPr>
      </w:pPr>
      <w:r w:rsidRPr="00810FEC">
        <w:rPr>
          <w:rFonts w:hint="eastAsia"/>
        </w:rPr>
        <w:t>所需操作：取指令、</w:t>
      </w:r>
      <w:r w:rsidRPr="00810FEC">
        <w:t>PC←(PC+4)</w:t>
      </w:r>
      <w:r w:rsidRPr="00810FEC">
        <w:rPr>
          <w:rFonts w:hint="eastAsia"/>
        </w:rPr>
        <w:t>、</w:t>
      </w:r>
      <w:r w:rsidRPr="00810FEC">
        <w:t>(</w:t>
      </w:r>
      <w:proofErr w:type="spellStart"/>
      <w:r w:rsidRPr="00810FEC">
        <w:t>hi,lo</w:t>
      </w:r>
      <w:proofErr w:type="spellEnd"/>
      <w:r w:rsidRPr="00810FEC">
        <w:t>) ←</w:t>
      </w:r>
      <w:proofErr w:type="spellStart"/>
      <w:r w:rsidRPr="00810FEC">
        <w:t>rs</w:t>
      </w:r>
      <w:proofErr w:type="spellEnd"/>
      <w:r>
        <w:t>*</w:t>
      </w:r>
      <w:r w:rsidRPr="00810FEC">
        <w:t>rt</w:t>
      </w:r>
    </w:p>
    <w:p w14:paraId="71EDFFD4" w14:textId="0E62EA94" w:rsidR="00326B9A" w:rsidRPr="00810FEC" w:rsidRDefault="00326B9A" w:rsidP="00326B9A">
      <w:pPr>
        <w:numPr>
          <w:ilvl w:val="0"/>
          <w:numId w:val="2"/>
        </w:numPr>
      </w:pPr>
      <w:r w:rsidRPr="00810FEC">
        <w:rPr>
          <w:rFonts w:hint="eastAsia"/>
        </w:rPr>
        <w:t>所需部件：</w:t>
      </w:r>
      <w:r w:rsidR="00395F08">
        <w:rPr>
          <w:rFonts w:hint="eastAsia"/>
        </w:rPr>
        <w:t>PC、NPC、IMEM、</w:t>
      </w:r>
      <w:proofErr w:type="spellStart"/>
      <w:r w:rsidR="00395F08">
        <w:rPr>
          <w:rFonts w:hint="eastAsia"/>
        </w:rPr>
        <w:t>RegFiles</w:t>
      </w:r>
      <w:proofErr w:type="spellEnd"/>
      <w:r w:rsidR="00395F08">
        <w:rPr>
          <w:rFonts w:hint="eastAsia"/>
        </w:rPr>
        <w:t xml:space="preserve"> 、MULTU、hi、lo</w:t>
      </w:r>
    </w:p>
    <w:p w14:paraId="40F57C32" w14:textId="77777777" w:rsidR="00326B9A" w:rsidRDefault="00326B9A" w:rsidP="00326B9A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72FF7E42" w14:textId="79B1CD84" w:rsidR="00326B9A" w:rsidRDefault="006C2993" w:rsidP="00326B9A">
      <w:r>
        <w:object w:dxaOrig="11911" w:dyaOrig="2890" w14:anchorId="1FDA088C">
          <v:shape id="_x0000_i1059" type="#_x0000_t75" style="width:414.75pt;height:100.5pt" o:ole="">
            <v:imagedata r:id="rId141" o:title=""/>
          </v:shape>
          <o:OLEObject Type="Embed" ProgID="Visio.Drawing.15" ShapeID="_x0000_i1059" DrawAspect="Content" ObjectID="_1659362621" r:id="rId142"/>
        </w:object>
      </w:r>
    </w:p>
    <w:p w14:paraId="2C01AD59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52642CE" w14:textId="6851A721" w:rsidR="00A468AA" w:rsidRDefault="006F4D12" w:rsidP="00A468AA">
      <w:pPr>
        <w:ind w:left="420"/>
        <w:rPr>
          <w:rFonts w:hint="eastAsia"/>
        </w:rPr>
      </w:pPr>
      <w:r>
        <w:object w:dxaOrig="6231" w:dyaOrig="3330" w14:anchorId="4941471B">
          <v:shape id="_x0000_i1226" type="#_x0000_t75" style="width:311.25pt;height:166.5pt" o:ole="">
            <v:imagedata r:id="rId143" o:title=""/>
          </v:shape>
          <o:OLEObject Type="Embed" ProgID="Visio.Drawing.15" ShapeID="_x0000_i1226" DrawAspect="Content" ObjectID="_1659362622" r:id="rId144"/>
        </w:object>
      </w:r>
    </w:p>
    <w:p w14:paraId="65349443" w14:textId="7EDC1E54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B</w:t>
      </w:r>
      <w:r>
        <w:t>GEZ</w:t>
      </w:r>
    </w:p>
    <w:p w14:paraId="6830CBDB" w14:textId="6C70F64F" w:rsidR="00212A6F" w:rsidRDefault="00212A6F" w:rsidP="00212A6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>
        <w:t>if(</w:t>
      </w:r>
      <w:proofErr w:type="spellStart"/>
      <w:r>
        <w:t>rs</w:t>
      </w:r>
      <w:proofErr w:type="spellEnd"/>
      <w:r>
        <w:t xml:space="preserve">&gt;=0) </w:t>
      </w:r>
      <w:r>
        <w:rPr>
          <w:rFonts w:hint="eastAsia"/>
        </w:rPr>
        <w:t>P</w:t>
      </w:r>
      <w:r>
        <w:t xml:space="preserve">C←PC+4+(sign-extend)immediate&lt;&lt;2 else </w:t>
      </w:r>
      <w:r>
        <w:rPr>
          <w:rFonts w:hint="eastAsia"/>
        </w:rPr>
        <w:t>P</w:t>
      </w:r>
      <w:r>
        <w:t>C←PC+4</w:t>
      </w:r>
    </w:p>
    <w:p w14:paraId="3309836D" w14:textId="77777777" w:rsidR="00212A6F" w:rsidRDefault="00212A6F" w:rsidP="00212A6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EXT1</w:t>
      </w:r>
      <w:r>
        <w:t>8</w:t>
      </w:r>
      <w:r>
        <w:rPr>
          <w:rFonts w:hint="eastAsia"/>
        </w:rPr>
        <w:t>、</w:t>
      </w:r>
      <w:r>
        <w:t>ADD</w:t>
      </w:r>
    </w:p>
    <w:p w14:paraId="3F0D11CB" w14:textId="77777777" w:rsidR="00B20308" w:rsidRDefault="00212A6F" w:rsidP="00B20308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5D848748" w14:textId="7127C05C" w:rsidR="00212A6F" w:rsidRDefault="00E0536E" w:rsidP="00B20308">
      <w:r>
        <w:object w:dxaOrig="11321" w:dyaOrig="4761" w14:anchorId="71A402BF">
          <v:shape id="_x0000_i1060" type="#_x0000_t75" style="width:414.75pt;height:174.75pt" o:ole="">
            <v:imagedata r:id="rId145" o:title=""/>
          </v:shape>
          <o:OLEObject Type="Embed" ProgID="Visio.Drawing.15" ShapeID="_x0000_i1060" DrawAspect="Content" ObjectID="_1659362623" r:id="rId146"/>
        </w:object>
      </w:r>
    </w:p>
    <w:p w14:paraId="5BF11039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D0B776B" w14:textId="41EF08EC" w:rsidR="00A468AA" w:rsidRDefault="00BC570C" w:rsidP="00BC570C">
      <w:pPr>
        <w:ind w:left="420"/>
        <w:rPr>
          <w:rFonts w:hint="eastAsia"/>
        </w:rPr>
      </w:pPr>
      <w:r>
        <w:object w:dxaOrig="6800" w:dyaOrig="4520" w14:anchorId="226CC5DA">
          <v:shape id="_x0000_i1227" type="#_x0000_t75" style="width:339.75pt;height:225.75pt" o:ole="">
            <v:imagedata r:id="rId147" o:title=""/>
          </v:shape>
          <o:OLEObject Type="Embed" ProgID="Visio.Drawing.15" ShapeID="_x0000_i1227" DrawAspect="Content" ObjectID="_1659362624" r:id="rId148"/>
        </w:object>
      </w:r>
    </w:p>
    <w:p w14:paraId="2D28B84A" w14:textId="07417067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J</w:t>
      </w:r>
      <w:r>
        <w:t>ALR</w:t>
      </w:r>
    </w:p>
    <w:p w14:paraId="7769819E" w14:textId="016F09A5" w:rsidR="00693F7D" w:rsidRDefault="00693F7D" w:rsidP="00693F7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proofErr w:type="spellStart"/>
      <w:r>
        <w:t>rd</w:t>
      </w:r>
      <w:proofErr w:type="spellEnd"/>
      <w:r>
        <w:t>(31 implied)</w:t>
      </w:r>
      <w:r w:rsidRPr="00693F7D">
        <w:t xml:space="preserve"> </w:t>
      </w:r>
      <w:r>
        <w:t>←</w:t>
      </w:r>
      <w:proofErr w:type="spellStart"/>
      <w:r>
        <w:t>return_add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p</w:t>
      </w:r>
      <w:r>
        <w:t>c←</w:t>
      </w:r>
      <w:r>
        <w:rPr>
          <w:rFonts w:hint="eastAsia"/>
        </w:rPr>
        <w:t>rs</w:t>
      </w:r>
      <w:proofErr w:type="spellEnd"/>
    </w:p>
    <w:p w14:paraId="259E73F9" w14:textId="7894A77E" w:rsidR="00693F7D" w:rsidRDefault="00693F7D" w:rsidP="00693F7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</w:p>
    <w:p w14:paraId="2F4BCB53" w14:textId="77777777" w:rsidR="00693F7D" w:rsidRDefault="00693F7D" w:rsidP="00693F7D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7481C88D" w14:textId="06DD312E" w:rsidR="00693F7D" w:rsidRDefault="00CF534F" w:rsidP="00693F7D">
      <w:r>
        <w:object w:dxaOrig="11100" w:dyaOrig="4001" w14:anchorId="34F2F17E">
          <v:shape id="_x0000_i1061" type="#_x0000_t75" style="width:415.5pt;height:149.25pt" o:ole="">
            <v:imagedata r:id="rId149" o:title=""/>
          </v:shape>
          <o:OLEObject Type="Embed" ProgID="Visio.Drawing.15" ShapeID="_x0000_i1061" DrawAspect="Content" ObjectID="_1659362625" r:id="rId150"/>
        </w:object>
      </w:r>
    </w:p>
    <w:p w14:paraId="1B4420F9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EB47046" w14:textId="21E21C99" w:rsidR="00A468AA" w:rsidRDefault="00BC570C" w:rsidP="00BC570C">
      <w:pPr>
        <w:ind w:left="420"/>
        <w:rPr>
          <w:rFonts w:hint="eastAsia"/>
        </w:rPr>
      </w:pPr>
      <w:r>
        <w:object w:dxaOrig="6231" w:dyaOrig="3650" w14:anchorId="4116C721">
          <v:shape id="_x0000_i1228" type="#_x0000_t75" style="width:311.25pt;height:182.25pt" o:ole="">
            <v:imagedata r:id="rId151" o:title=""/>
          </v:shape>
          <o:OLEObject Type="Embed" ProgID="Visio.Drawing.15" ShapeID="_x0000_i1228" DrawAspect="Content" ObjectID="_1659362626" r:id="rId152"/>
        </w:object>
      </w:r>
    </w:p>
    <w:p w14:paraId="0E32C295" w14:textId="0A21DA14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</w:t>
      </w:r>
      <w:r>
        <w:t>BU</w:t>
      </w:r>
    </w:p>
    <w:p w14:paraId="4DC5289F" w14:textId="7336646C" w:rsidR="00304C58" w:rsidRDefault="00304C58" w:rsidP="00304C5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 w:rsidR="003E43AA" w:rsidRPr="00810FEC">
        <w:t>PC←(PC+4)</w:t>
      </w:r>
      <w:r>
        <w:rPr>
          <w:rFonts w:hint="eastAsia"/>
        </w:rPr>
        <w:t>、</w:t>
      </w:r>
      <w:proofErr w:type="spellStart"/>
      <w:r w:rsidR="003E43AA">
        <w:t>rt</w:t>
      </w:r>
      <w:r w:rsidR="003E43AA" w:rsidRPr="00810FEC">
        <w:t>←</w:t>
      </w:r>
      <w:r w:rsidR="003E43AA">
        <w:t>nemory</w:t>
      </w:r>
      <w:proofErr w:type="spellEnd"/>
      <w:r w:rsidR="003E43AA">
        <w:t>[</w:t>
      </w:r>
      <w:proofErr w:type="spellStart"/>
      <w:r w:rsidR="003E43AA">
        <w:t>base+offset</w:t>
      </w:r>
      <w:proofErr w:type="spellEnd"/>
      <w:r w:rsidR="003E43AA">
        <w:t>]</w:t>
      </w:r>
    </w:p>
    <w:p w14:paraId="1FB43A2C" w14:textId="5CC06C6B" w:rsidR="00304C58" w:rsidRDefault="00304C58" w:rsidP="00304C5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</w:t>
      </w:r>
      <w:r w:rsidR="003E43AA">
        <w:rPr>
          <w:rFonts w:hint="eastAsia"/>
        </w:rPr>
        <w:t>、DMEM</w:t>
      </w:r>
      <w:r w:rsidR="00106DA4">
        <w:rPr>
          <w:rFonts w:hint="eastAsia"/>
        </w:rPr>
        <w:t>、C</w:t>
      </w:r>
      <w:r w:rsidR="00106DA4">
        <w:t>BW</w:t>
      </w:r>
      <w:r w:rsidR="00106DA4">
        <w:rPr>
          <w:rFonts w:hint="eastAsia"/>
        </w:rPr>
        <w:t>、EXT16</w:t>
      </w:r>
    </w:p>
    <w:p w14:paraId="747DD6BB" w14:textId="77777777" w:rsidR="00304C58" w:rsidRDefault="00304C58" w:rsidP="00304C58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4FB7DD66" w14:textId="4FB99234" w:rsidR="00304C58" w:rsidRDefault="00040BE4" w:rsidP="0017520F">
      <w:r>
        <w:object w:dxaOrig="13161" w:dyaOrig="3900" w14:anchorId="7E73E87A">
          <v:shape id="_x0000_i1062" type="#_x0000_t75" style="width:415.5pt;height:123.75pt" o:ole="">
            <v:imagedata r:id="rId153" o:title=""/>
          </v:shape>
          <o:OLEObject Type="Embed" ProgID="Visio.Drawing.15" ShapeID="_x0000_i1062" DrawAspect="Content" ObjectID="_1659362627" r:id="rId154"/>
        </w:object>
      </w:r>
    </w:p>
    <w:p w14:paraId="07FCDEF0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D2AA4B1" w14:textId="55CD2A42" w:rsidR="00A468AA" w:rsidRDefault="001C63FD" w:rsidP="0017520F">
      <w:r>
        <w:object w:dxaOrig="6231" w:dyaOrig="4541" w14:anchorId="447BA09B">
          <v:shape id="_x0000_i1234" type="#_x0000_t75" style="width:311.25pt;height:227.25pt" o:ole="">
            <v:imagedata r:id="rId155" o:title=""/>
          </v:shape>
          <o:OLEObject Type="Embed" ProgID="Visio.Drawing.15" ShapeID="_x0000_i1234" DrawAspect="Content" ObjectID="_1659362628" r:id="rId156"/>
        </w:object>
      </w:r>
    </w:p>
    <w:p w14:paraId="4C5F7D7C" w14:textId="01015474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</w:t>
      </w:r>
      <w:r>
        <w:t>HU</w:t>
      </w:r>
    </w:p>
    <w:p w14:paraId="633FBB04" w14:textId="77777777" w:rsidR="00106DA4" w:rsidRDefault="00106DA4" w:rsidP="00106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 w:rsidRPr="00810FEC">
        <w:t>PC←(PC+4)</w:t>
      </w:r>
      <w:r>
        <w:rPr>
          <w:rFonts w:hint="eastAsia"/>
        </w:rPr>
        <w:t>、</w:t>
      </w:r>
      <w:proofErr w:type="spellStart"/>
      <w:r>
        <w:t>rt</w:t>
      </w:r>
      <w:r w:rsidRPr="00810FEC">
        <w:t>←</w:t>
      </w:r>
      <w:r>
        <w:t>nemory</w:t>
      </w:r>
      <w:proofErr w:type="spellEnd"/>
      <w:r>
        <w:t>[</w:t>
      </w:r>
      <w:proofErr w:type="spellStart"/>
      <w:r>
        <w:t>base+offset</w:t>
      </w:r>
      <w:proofErr w:type="spellEnd"/>
      <w:r>
        <w:t>]</w:t>
      </w:r>
    </w:p>
    <w:p w14:paraId="1EF67913" w14:textId="57D32333" w:rsidR="00106DA4" w:rsidRDefault="00106DA4" w:rsidP="00106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DMEM、C</w:t>
      </w:r>
      <w:r>
        <w:t>HW</w:t>
      </w:r>
      <w:r>
        <w:rPr>
          <w:rFonts w:hint="eastAsia"/>
        </w:rPr>
        <w:t>、EXT16</w:t>
      </w:r>
    </w:p>
    <w:p w14:paraId="3A049A9B" w14:textId="77777777" w:rsidR="00106DA4" w:rsidRDefault="00106DA4" w:rsidP="00106DA4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2B11889C" w14:textId="6CB3271E" w:rsidR="00106DA4" w:rsidRDefault="00106DA4" w:rsidP="00106DA4">
      <w:pPr>
        <w:pStyle w:val="a3"/>
        <w:ind w:left="420" w:firstLineChars="0" w:firstLine="0"/>
      </w:pPr>
      <w:r>
        <w:object w:dxaOrig="13161" w:dyaOrig="3900" w14:anchorId="7F404702">
          <v:shape id="_x0000_i1063" type="#_x0000_t75" style="width:415.5pt;height:123.75pt" o:ole="">
            <v:imagedata r:id="rId157" o:title=""/>
          </v:shape>
          <o:OLEObject Type="Embed" ProgID="Visio.Drawing.15" ShapeID="_x0000_i1063" DrawAspect="Content" ObjectID="_1659362629" r:id="rId158"/>
        </w:object>
      </w:r>
    </w:p>
    <w:p w14:paraId="3E2ABFA9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2FF0A65B" w14:textId="2DFCA1E8" w:rsidR="00A468AA" w:rsidRDefault="001C63FD" w:rsidP="00106DA4">
      <w:pPr>
        <w:pStyle w:val="a3"/>
        <w:ind w:left="420" w:firstLineChars="0" w:firstLine="0"/>
      </w:pPr>
      <w:r>
        <w:object w:dxaOrig="6231" w:dyaOrig="4541" w14:anchorId="670E6319">
          <v:shape id="_x0000_i1233" type="#_x0000_t75" style="width:311.25pt;height:227.25pt" o:ole="">
            <v:imagedata r:id="rId159" o:title=""/>
          </v:shape>
          <o:OLEObject Type="Embed" ProgID="Visio.Drawing.15" ShapeID="_x0000_i1233" DrawAspect="Content" ObjectID="_1659362630" r:id="rId160"/>
        </w:object>
      </w:r>
    </w:p>
    <w:p w14:paraId="065DD019" w14:textId="16035AE5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</w:t>
      </w:r>
      <w:r>
        <w:t>B</w:t>
      </w:r>
    </w:p>
    <w:p w14:paraId="2D15E21F" w14:textId="77777777" w:rsidR="00106DA4" w:rsidRDefault="00106DA4" w:rsidP="00106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 w:rsidRPr="00810FEC">
        <w:t>PC←(PC+4)</w:t>
      </w:r>
      <w:r>
        <w:rPr>
          <w:rFonts w:hint="eastAsia"/>
        </w:rPr>
        <w:t>、</w:t>
      </w:r>
      <w:proofErr w:type="spellStart"/>
      <w:r>
        <w:t>rt</w:t>
      </w:r>
      <w:r w:rsidRPr="00810FEC">
        <w:t>←</w:t>
      </w:r>
      <w:r>
        <w:t>nemory</w:t>
      </w:r>
      <w:proofErr w:type="spellEnd"/>
      <w:r>
        <w:t>[</w:t>
      </w:r>
      <w:proofErr w:type="spellStart"/>
      <w:r>
        <w:t>base+offset</w:t>
      </w:r>
      <w:proofErr w:type="spellEnd"/>
      <w:r>
        <w:t>]</w:t>
      </w:r>
    </w:p>
    <w:p w14:paraId="3B909834" w14:textId="51CD5048" w:rsidR="00106DA4" w:rsidRDefault="00106DA4" w:rsidP="00106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DMEM、C</w:t>
      </w:r>
      <w:r>
        <w:t>BW</w:t>
      </w:r>
      <w:r>
        <w:rPr>
          <w:rFonts w:hint="eastAsia"/>
        </w:rPr>
        <w:t>、EXT16</w:t>
      </w:r>
    </w:p>
    <w:p w14:paraId="2B12051D" w14:textId="77777777" w:rsidR="00106DA4" w:rsidRDefault="00106DA4" w:rsidP="00106DA4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19C2B52C" w14:textId="7C791A36" w:rsidR="00040BE4" w:rsidRDefault="00944273" w:rsidP="00040BE4">
      <w:pPr>
        <w:pStyle w:val="a3"/>
        <w:ind w:left="420" w:firstLineChars="0" w:firstLine="0"/>
      </w:pPr>
      <w:r>
        <w:object w:dxaOrig="13161" w:dyaOrig="3900" w14:anchorId="02247769">
          <v:shape id="_x0000_i1064" type="#_x0000_t75" style="width:415.5pt;height:123.75pt" o:ole="">
            <v:imagedata r:id="rId153" o:title=""/>
          </v:shape>
          <o:OLEObject Type="Embed" ProgID="Visio.Drawing.15" ShapeID="_x0000_i1064" DrawAspect="Content" ObjectID="_1659362631" r:id="rId161"/>
        </w:object>
      </w:r>
    </w:p>
    <w:p w14:paraId="19E0AD8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CEF7823" w14:textId="7DA8B017" w:rsidR="00A468AA" w:rsidRDefault="001C63FD" w:rsidP="00040BE4">
      <w:pPr>
        <w:pStyle w:val="a3"/>
        <w:ind w:left="420" w:firstLineChars="0" w:firstLine="0"/>
      </w:pPr>
      <w:r>
        <w:object w:dxaOrig="6231" w:dyaOrig="4541" w14:anchorId="62B966C6">
          <v:shape id="_x0000_i1235" type="#_x0000_t75" style="width:311.25pt;height:227.25pt" o:ole="">
            <v:imagedata r:id="rId162" o:title=""/>
          </v:shape>
          <o:OLEObject Type="Embed" ProgID="Visio.Drawing.15" ShapeID="_x0000_i1235" DrawAspect="Content" ObjectID="_1659362632" r:id="rId163"/>
        </w:object>
      </w:r>
    </w:p>
    <w:p w14:paraId="5804FE96" w14:textId="2C2234E7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L</w:t>
      </w:r>
      <w:r>
        <w:t>H</w:t>
      </w:r>
    </w:p>
    <w:p w14:paraId="5265F069" w14:textId="77777777" w:rsidR="00106DA4" w:rsidRDefault="00106DA4" w:rsidP="00106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操作：取指令、</w:t>
      </w:r>
      <w:r w:rsidRPr="00810FEC">
        <w:t>PC←(PC+4)</w:t>
      </w:r>
      <w:r>
        <w:rPr>
          <w:rFonts w:hint="eastAsia"/>
        </w:rPr>
        <w:t>、</w:t>
      </w:r>
      <w:proofErr w:type="spellStart"/>
      <w:r>
        <w:t>rt</w:t>
      </w:r>
      <w:r w:rsidRPr="00810FEC">
        <w:t>←</w:t>
      </w:r>
      <w:r>
        <w:t>nemory</w:t>
      </w:r>
      <w:proofErr w:type="spellEnd"/>
      <w:r>
        <w:t>[</w:t>
      </w:r>
      <w:proofErr w:type="spellStart"/>
      <w:r>
        <w:t>base+offset</w:t>
      </w:r>
      <w:proofErr w:type="spellEnd"/>
      <w:r>
        <w:t>]</w:t>
      </w:r>
    </w:p>
    <w:p w14:paraId="2BC4D8CB" w14:textId="4668E862" w:rsidR="00106DA4" w:rsidRDefault="00106DA4" w:rsidP="00106DA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egFiles</w:t>
      </w:r>
      <w:proofErr w:type="spellEnd"/>
      <w:r>
        <w:rPr>
          <w:rFonts w:hint="eastAsia"/>
        </w:rPr>
        <w:t>、ALU、DMEM、C</w:t>
      </w:r>
      <w:r>
        <w:t>HW</w:t>
      </w:r>
      <w:r>
        <w:rPr>
          <w:rFonts w:hint="eastAsia"/>
        </w:rPr>
        <w:t>、EXT16</w:t>
      </w:r>
    </w:p>
    <w:p w14:paraId="5E77B932" w14:textId="77777777" w:rsidR="00106DA4" w:rsidRDefault="00106DA4" w:rsidP="00106DA4">
      <w:pPr>
        <w:numPr>
          <w:ilvl w:val="0"/>
          <w:numId w:val="6"/>
        </w:numPr>
      </w:pPr>
      <w:r w:rsidRPr="00810FEC">
        <w:rPr>
          <w:rFonts w:hint="eastAsia"/>
        </w:rPr>
        <w:t>指令通路</w:t>
      </w:r>
    </w:p>
    <w:p w14:paraId="3754589C" w14:textId="1A677622" w:rsidR="00106DA4" w:rsidRDefault="00106DA4" w:rsidP="00106DA4">
      <w:pPr>
        <w:pStyle w:val="a3"/>
        <w:ind w:left="420" w:firstLineChars="0" w:firstLine="0"/>
      </w:pPr>
      <w:r>
        <w:object w:dxaOrig="13161" w:dyaOrig="3900" w14:anchorId="6CF4380A">
          <v:shape id="_x0000_i1065" type="#_x0000_t75" style="width:415.5pt;height:123.75pt" o:ole="">
            <v:imagedata r:id="rId157" o:title=""/>
          </v:shape>
          <o:OLEObject Type="Embed" ProgID="Visio.Drawing.15" ShapeID="_x0000_i1065" DrawAspect="Content" ObjectID="_1659362633" r:id="rId164"/>
        </w:object>
      </w:r>
    </w:p>
    <w:p w14:paraId="3DEAE6F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E2BB5D2" w14:textId="7D580112" w:rsidR="00A468AA" w:rsidRDefault="001C63FD" w:rsidP="00106DA4">
      <w:pPr>
        <w:pStyle w:val="a3"/>
        <w:ind w:left="420" w:firstLineChars="0" w:firstLine="0"/>
      </w:pPr>
      <w:r>
        <w:object w:dxaOrig="6231" w:dyaOrig="4541" w14:anchorId="14E05636">
          <v:shape id="_x0000_i1238" type="#_x0000_t75" style="width:311.25pt;height:227.25pt" o:ole="">
            <v:imagedata r:id="rId165" o:title=""/>
          </v:shape>
          <o:OLEObject Type="Embed" ProgID="Visio.Drawing.15" ShapeID="_x0000_i1238" DrawAspect="Content" ObjectID="_1659362634" r:id="rId166"/>
        </w:object>
      </w:r>
    </w:p>
    <w:p w14:paraId="52A7A079" w14:textId="65C9031E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B</w:t>
      </w:r>
    </w:p>
    <w:p w14:paraId="7980130C" w14:textId="3F346923" w:rsidR="005F5B4B" w:rsidRPr="005F5B4B" w:rsidRDefault="005F5B4B" w:rsidP="005F5B4B">
      <w:pPr>
        <w:numPr>
          <w:ilvl w:val="0"/>
          <w:numId w:val="2"/>
        </w:numPr>
      </w:pPr>
      <w:r w:rsidRPr="005F5B4B">
        <w:rPr>
          <w:rFonts w:hint="eastAsia"/>
        </w:rPr>
        <w:t>所需操作：取指令、</w:t>
      </w:r>
      <w:r w:rsidRPr="005F5B4B">
        <w:t>PC←(PC+4)</w:t>
      </w:r>
      <w:r w:rsidRPr="005F5B4B">
        <w:rPr>
          <w:rFonts w:hint="eastAsia"/>
        </w:rPr>
        <w:t>、</w:t>
      </w:r>
      <w:proofErr w:type="spellStart"/>
      <w:r w:rsidRPr="005F5B4B">
        <w:t>nemory</w:t>
      </w:r>
      <w:proofErr w:type="spellEnd"/>
      <w:r w:rsidRPr="005F5B4B">
        <w:t>[</w:t>
      </w:r>
      <w:proofErr w:type="spellStart"/>
      <w:r w:rsidRPr="005F5B4B">
        <w:t>base+offset</w:t>
      </w:r>
      <w:proofErr w:type="spellEnd"/>
      <w:r w:rsidRPr="005F5B4B">
        <w:t>]←rt</w:t>
      </w:r>
    </w:p>
    <w:p w14:paraId="4167AA0C" w14:textId="70098065" w:rsidR="005F5B4B" w:rsidRPr="005F5B4B" w:rsidRDefault="005F5B4B" w:rsidP="005F5B4B">
      <w:pPr>
        <w:numPr>
          <w:ilvl w:val="0"/>
          <w:numId w:val="2"/>
        </w:numPr>
      </w:pPr>
      <w:r w:rsidRPr="005F5B4B">
        <w:rPr>
          <w:rFonts w:hint="eastAsia"/>
        </w:rPr>
        <w:t>所需部件：PC、NPC、IMEM、</w:t>
      </w:r>
      <w:proofErr w:type="spellStart"/>
      <w:r w:rsidRPr="005F5B4B">
        <w:rPr>
          <w:rFonts w:hint="eastAsia"/>
        </w:rPr>
        <w:t>RegFiles</w:t>
      </w:r>
      <w:proofErr w:type="spellEnd"/>
      <w:r w:rsidRPr="005F5B4B">
        <w:rPr>
          <w:rFonts w:hint="eastAsia"/>
        </w:rPr>
        <w:t>、ALU、DMEM、C</w:t>
      </w:r>
      <w:r w:rsidR="00944273">
        <w:t>B</w:t>
      </w:r>
      <w:r w:rsidRPr="005F5B4B">
        <w:t>W</w:t>
      </w:r>
      <w:r w:rsidRPr="005F5B4B">
        <w:rPr>
          <w:rFonts w:hint="eastAsia"/>
        </w:rPr>
        <w:t>、EXT16</w:t>
      </w:r>
    </w:p>
    <w:p w14:paraId="05250989" w14:textId="77777777" w:rsidR="005F5B4B" w:rsidRPr="005F5B4B" w:rsidRDefault="005F5B4B" w:rsidP="005F5B4B">
      <w:pPr>
        <w:numPr>
          <w:ilvl w:val="0"/>
          <w:numId w:val="6"/>
        </w:numPr>
      </w:pPr>
      <w:r w:rsidRPr="005F5B4B">
        <w:rPr>
          <w:rFonts w:hint="eastAsia"/>
        </w:rPr>
        <w:t>指令通路</w:t>
      </w:r>
    </w:p>
    <w:p w14:paraId="6B8992BA" w14:textId="7C1BE62F" w:rsidR="005F5B4B" w:rsidRDefault="00944273" w:rsidP="005F5B4B">
      <w:pPr>
        <w:pStyle w:val="a3"/>
        <w:ind w:left="420" w:firstLineChars="0" w:firstLine="0"/>
      </w:pPr>
      <w:r>
        <w:object w:dxaOrig="12761" w:dyaOrig="3900" w14:anchorId="49E62788">
          <v:shape id="_x0000_i1066" type="#_x0000_t75" style="width:414.75pt;height:126pt" o:ole="">
            <v:imagedata r:id="rId167" o:title=""/>
          </v:shape>
          <o:OLEObject Type="Embed" ProgID="Visio.Drawing.15" ShapeID="_x0000_i1066" DrawAspect="Content" ObjectID="_1659362635" r:id="rId168"/>
        </w:object>
      </w:r>
    </w:p>
    <w:p w14:paraId="0DF97E84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555A8DA9" w14:textId="2D6BD9ED" w:rsidR="00A468AA" w:rsidRDefault="001C63FD" w:rsidP="005F5B4B">
      <w:pPr>
        <w:pStyle w:val="a3"/>
        <w:ind w:left="420" w:firstLineChars="0" w:firstLine="0"/>
      </w:pPr>
      <w:r>
        <w:object w:dxaOrig="6231" w:dyaOrig="4361" w14:anchorId="5B3F7B59">
          <v:shape id="_x0000_i1239" type="#_x0000_t75" style="width:311.25pt;height:218.25pt" o:ole="">
            <v:imagedata r:id="rId169" o:title=""/>
          </v:shape>
          <o:OLEObject Type="Embed" ProgID="Visio.Drawing.15" ShapeID="_x0000_i1239" DrawAspect="Content" ObjectID="_1659362636" r:id="rId170"/>
        </w:object>
      </w:r>
    </w:p>
    <w:p w14:paraId="03C435F3" w14:textId="12B9F84E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H</w:t>
      </w:r>
    </w:p>
    <w:p w14:paraId="4ADBBF3E" w14:textId="77777777" w:rsidR="00944273" w:rsidRPr="005F5B4B" w:rsidRDefault="00944273" w:rsidP="00944273">
      <w:pPr>
        <w:numPr>
          <w:ilvl w:val="0"/>
          <w:numId w:val="2"/>
        </w:numPr>
      </w:pPr>
      <w:r w:rsidRPr="005F5B4B">
        <w:rPr>
          <w:rFonts w:hint="eastAsia"/>
        </w:rPr>
        <w:t>所需操作：取指令、</w:t>
      </w:r>
      <w:r w:rsidRPr="005F5B4B">
        <w:t>PC←(PC+4)</w:t>
      </w:r>
      <w:r w:rsidRPr="005F5B4B">
        <w:rPr>
          <w:rFonts w:hint="eastAsia"/>
        </w:rPr>
        <w:t>、</w:t>
      </w:r>
      <w:proofErr w:type="spellStart"/>
      <w:r w:rsidRPr="005F5B4B">
        <w:t>nemory</w:t>
      </w:r>
      <w:proofErr w:type="spellEnd"/>
      <w:r w:rsidRPr="005F5B4B">
        <w:t>[</w:t>
      </w:r>
      <w:proofErr w:type="spellStart"/>
      <w:r w:rsidRPr="005F5B4B">
        <w:t>base+offset</w:t>
      </w:r>
      <w:proofErr w:type="spellEnd"/>
      <w:r w:rsidRPr="005F5B4B">
        <w:t>]←rt</w:t>
      </w:r>
    </w:p>
    <w:p w14:paraId="6B448EDA" w14:textId="77777777" w:rsidR="00944273" w:rsidRPr="005F5B4B" w:rsidRDefault="00944273" w:rsidP="00944273">
      <w:pPr>
        <w:numPr>
          <w:ilvl w:val="0"/>
          <w:numId w:val="2"/>
        </w:numPr>
      </w:pPr>
      <w:r w:rsidRPr="005F5B4B">
        <w:rPr>
          <w:rFonts w:hint="eastAsia"/>
        </w:rPr>
        <w:t>所需部件：PC、NPC、IMEM、</w:t>
      </w:r>
      <w:proofErr w:type="spellStart"/>
      <w:r w:rsidRPr="005F5B4B">
        <w:rPr>
          <w:rFonts w:hint="eastAsia"/>
        </w:rPr>
        <w:t>RegFiles</w:t>
      </w:r>
      <w:proofErr w:type="spellEnd"/>
      <w:r w:rsidRPr="005F5B4B">
        <w:rPr>
          <w:rFonts w:hint="eastAsia"/>
        </w:rPr>
        <w:t>、ALU、DMEM、C</w:t>
      </w:r>
      <w:r w:rsidRPr="005F5B4B">
        <w:t>HW</w:t>
      </w:r>
      <w:r w:rsidRPr="005F5B4B">
        <w:rPr>
          <w:rFonts w:hint="eastAsia"/>
        </w:rPr>
        <w:t>、EXT16</w:t>
      </w:r>
    </w:p>
    <w:p w14:paraId="027B4166" w14:textId="77777777" w:rsidR="00944273" w:rsidRPr="005F5B4B" w:rsidRDefault="00944273" w:rsidP="00944273">
      <w:pPr>
        <w:numPr>
          <w:ilvl w:val="0"/>
          <w:numId w:val="6"/>
        </w:numPr>
      </w:pPr>
      <w:r w:rsidRPr="005F5B4B">
        <w:rPr>
          <w:rFonts w:hint="eastAsia"/>
        </w:rPr>
        <w:t>指令通路</w:t>
      </w:r>
    </w:p>
    <w:p w14:paraId="03778076" w14:textId="2FC8EF6A" w:rsidR="00944273" w:rsidRDefault="003034E1" w:rsidP="00944273">
      <w:pPr>
        <w:pStyle w:val="a3"/>
        <w:ind w:left="420" w:firstLineChars="0" w:firstLine="0"/>
      </w:pPr>
      <w:r>
        <w:object w:dxaOrig="12761" w:dyaOrig="3900" w14:anchorId="6D0A98BE">
          <v:shape id="_x0000_i1067" type="#_x0000_t75" style="width:414.75pt;height:126pt" o:ole="">
            <v:imagedata r:id="rId171" o:title=""/>
          </v:shape>
          <o:OLEObject Type="Embed" ProgID="Visio.Drawing.15" ShapeID="_x0000_i1067" DrawAspect="Content" ObjectID="_1659362637" r:id="rId172"/>
        </w:object>
      </w:r>
    </w:p>
    <w:p w14:paraId="655BAA01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4A9586A8" w14:textId="7CB150FA" w:rsidR="00A468AA" w:rsidRDefault="001C63FD" w:rsidP="00944273">
      <w:pPr>
        <w:pStyle w:val="a3"/>
        <w:ind w:left="420" w:firstLineChars="0" w:firstLine="0"/>
      </w:pPr>
      <w:r>
        <w:object w:dxaOrig="6231" w:dyaOrig="4541" w14:anchorId="11F84665">
          <v:shape id="_x0000_i1240" type="#_x0000_t75" style="width:311.25pt;height:227.25pt" o:ole="">
            <v:imagedata r:id="rId173" o:title=""/>
          </v:shape>
          <o:OLEObject Type="Embed" ProgID="Visio.Drawing.15" ShapeID="_x0000_i1240" DrawAspect="Content" ObjectID="_1659362638" r:id="rId174"/>
        </w:object>
      </w:r>
    </w:p>
    <w:p w14:paraId="195665A6" w14:textId="7870BC89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B</w:t>
      </w:r>
      <w:r>
        <w:t>REAK</w:t>
      </w:r>
    </w:p>
    <w:p w14:paraId="4FEF97B6" w14:textId="5F1A949F" w:rsidR="00944273" w:rsidRPr="005F5B4B" w:rsidRDefault="00944273" w:rsidP="00944273">
      <w:pPr>
        <w:numPr>
          <w:ilvl w:val="0"/>
          <w:numId w:val="2"/>
        </w:numPr>
      </w:pPr>
      <w:r w:rsidRPr="005F5B4B">
        <w:rPr>
          <w:rFonts w:hint="eastAsia"/>
        </w:rPr>
        <w:t>所需操作：取指令、</w:t>
      </w:r>
      <w:r w:rsidRPr="005F5B4B">
        <w:t>PC←(PC+4)</w:t>
      </w:r>
      <w:r w:rsidR="00811775">
        <w:t xml:space="preserve"> </w:t>
      </w:r>
      <w:r w:rsidR="00811775">
        <w:rPr>
          <w:rFonts w:hint="eastAsia"/>
        </w:rPr>
        <w:t>o</w:t>
      </w:r>
      <w:r w:rsidR="00811775">
        <w:t>r EPC</w:t>
      </w:r>
    </w:p>
    <w:p w14:paraId="359C0BF7" w14:textId="205C7B0E" w:rsidR="00944273" w:rsidRPr="005F5B4B" w:rsidRDefault="00944273" w:rsidP="00944273">
      <w:pPr>
        <w:numPr>
          <w:ilvl w:val="0"/>
          <w:numId w:val="2"/>
        </w:numPr>
      </w:pPr>
      <w:r w:rsidRPr="005F5B4B">
        <w:rPr>
          <w:rFonts w:hint="eastAsia"/>
        </w:rPr>
        <w:t>所需部件：PC、NPC、IMEM、</w:t>
      </w:r>
      <w:r w:rsidR="00811775">
        <w:t>C</w:t>
      </w:r>
      <w:r w:rsidR="00C91B4F">
        <w:t>P</w:t>
      </w:r>
      <w:r w:rsidR="00811775">
        <w:t>0</w:t>
      </w:r>
    </w:p>
    <w:p w14:paraId="7B2CD06E" w14:textId="77777777" w:rsidR="00944273" w:rsidRPr="005F5B4B" w:rsidRDefault="00944273" w:rsidP="00944273">
      <w:pPr>
        <w:numPr>
          <w:ilvl w:val="0"/>
          <w:numId w:val="6"/>
        </w:numPr>
      </w:pPr>
      <w:r w:rsidRPr="005F5B4B">
        <w:rPr>
          <w:rFonts w:hint="eastAsia"/>
        </w:rPr>
        <w:t>指令通路</w:t>
      </w:r>
    </w:p>
    <w:p w14:paraId="17FDD998" w14:textId="1D37F2CC" w:rsidR="00944273" w:rsidRDefault="00BA1869" w:rsidP="00944273">
      <w:r>
        <w:object w:dxaOrig="6990" w:dyaOrig="5090" w14:anchorId="4A621F3C">
          <v:shape id="_x0000_i1068" type="#_x0000_t75" style="width:349.5pt;height:254.25pt" o:ole="">
            <v:imagedata r:id="rId175" o:title=""/>
          </v:shape>
          <o:OLEObject Type="Embed" ProgID="Visio.Drawing.15" ShapeID="_x0000_i1068" DrawAspect="Content" ObjectID="_1659362639" r:id="rId176"/>
        </w:object>
      </w:r>
    </w:p>
    <w:p w14:paraId="32A4DFAF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66A2F4A" w14:textId="5CCA56FC" w:rsidR="00A468AA" w:rsidRDefault="00523E10" w:rsidP="00523E10">
      <w:pPr>
        <w:ind w:left="420"/>
        <w:rPr>
          <w:rFonts w:hint="eastAsia"/>
        </w:rPr>
      </w:pPr>
      <w:r>
        <w:object w:dxaOrig="3521" w:dyaOrig="3900" w14:anchorId="6239C1BD">
          <v:shape id="_x0000_i1241" type="#_x0000_t75" style="width:176.25pt;height:195pt" o:ole="">
            <v:imagedata r:id="rId177" o:title=""/>
          </v:shape>
          <o:OLEObject Type="Embed" ProgID="Visio.Drawing.15" ShapeID="_x0000_i1241" DrawAspect="Content" ObjectID="_1659362640" r:id="rId178"/>
        </w:object>
      </w:r>
    </w:p>
    <w:p w14:paraId="228657E4" w14:textId="2AB4AF16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S</w:t>
      </w:r>
      <w:r>
        <w:t>YSCALL</w:t>
      </w:r>
    </w:p>
    <w:p w14:paraId="79F417EB" w14:textId="77777777" w:rsidR="0018744F" w:rsidRPr="005F5B4B" w:rsidRDefault="0018744F" w:rsidP="0018744F">
      <w:pPr>
        <w:numPr>
          <w:ilvl w:val="0"/>
          <w:numId w:val="2"/>
        </w:numPr>
      </w:pPr>
      <w:r w:rsidRPr="005F5B4B">
        <w:rPr>
          <w:rFonts w:hint="eastAsia"/>
        </w:rPr>
        <w:t>所需操作：取指令、</w:t>
      </w:r>
      <w:r w:rsidRPr="005F5B4B">
        <w:t>PC←(PC+4)</w:t>
      </w:r>
      <w:r>
        <w:t xml:space="preserve"> </w:t>
      </w:r>
      <w:r>
        <w:rPr>
          <w:rFonts w:hint="eastAsia"/>
        </w:rPr>
        <w:t>o</w:t>
      </w:r>
      <w:r>
        <w:t>r EPC</w:t>
      </w:r>
    </w:p>
    <w:p w14:paraId="24467CC5" w14:textId="04279067" w:rsidR="0018744F" w:rsidRPr="005F5B4B" w:rsidRDefault="0018744F" w:rsidP="0018744F">
      <w:pPr>
        <w:numPr>
          <w:ilvl w:val="0"/>
          <w:numId w:val="2"/>
        </w:numPr>
      </w:pPr>
      <w:r w:rsidRPr="005F5B4B">
        <w:rPr>
          <w:rFonts w:hint="eastAsia"/>
        </w:rPr>
        <w:t>所需部件：PC、NPC、IMEM、</w:t>
      </w:r>
      <w:r>
        <w:t>C</w:t>
      </w:r>
      <w:r w:rsidR="00C91B4F">
        <w:t>P</w:t>
      </w:r>
      <w:r>
        <w:t>0</w:t>
      </w:r>
    </w:p>
    <w:p w14:paraId="697894F5" w14:textId="77777777" w:rsidR="0018744F" w:rsidRPr="005F5B4B" w:rsidRDefault="0018744F" w:rsidP="0018744F">
      <w:pPr>
        <w:numPr>
          <w:ilvl w:val="0"/>
          <w:numId w:val="6"/>
        </w:numPr>
      </w:pPr>
      <w:r w:rsidRPr="005F5B4B">
        <w:rPr>
          <w:rFonts w:hint="eastAsia"/>
        </w:rPr>
        <w:t>指令通路</w:t>
      </w:r>
    </w:p>
    <w:p w14:paraId="70ADB875" w14:textId="62ABAA91" w:rsidR="0018744F" w:rsidRDefault="00BA1869" w:rsidP="0018744F">
      <w:r>
        <w:object w:dxaOrig="6990" w:dyaOrig="5090" w14:anchorId="538A4133">
          <v:shape id="_x0000_i1069" type="#_x0000_t75" style="width:349.5pt;height:254.25pt" o:ole="">
            <v:imagedata r:id="rId179" o:title=""/>
          </v:shape>
          <o:OLEObject Type="Embed" ProgID="Visio.Drawing.15" ShapeID="_x0000_i1069" DrawAspect="Content" ObjectID="_1659362641" r:id="rId180"/>
        </w:object>
      </w:r>
    </w:p>
    <w:p w14:paraId="279ECD56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6EBB6F04" w14:textId="6BFCE706" w:rsidR="00A468AA" w:rsidRDefault="00523E10" w:rsidP="00523E10">
      <w:pPr>
        <w:ind w:left="420"/>
        <w:rPr>
          <w:rFonts w:hint="eastAsia"/>
        </w:rPr>
      </w:pPr>
      <w:r>
        <w:object w:dxaOrig="6791" w:dyaOrig="3900" w14:anchorId="2E5E1FF6">
          <v:shape id="_x0000_i1242" type="#_x0000_t75" style="width:339.75pt;height:195pt" o:ole="">
            <v:imagedata r:id="rId181" o:title=""/>
          </v:shape>
          <o:OLEObject Type="Embed" ProgID="Visio.Drawing.15" ShapeID="_x0000_i1242" DrawAspect="Content" ObjectID="_1659362642" r:id="rId182"/>
        </w:object>
      </w:r>
    </w:p>
    <w:p w14:paraId="16E67D5A" w14:textId="4DF81857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E</w:t>
      </w:r>
      <w:r>
        <w:t>RET</w:t>
      </w:r>
    </w:p>
    <w:p w14:paraId="052ABFD2" w14:textId="77777777" w:rsidR="0018744F" w:rsidRPr="005F5B4B" w:rsidRDefault="0018744F" w:rsidP="0018744F">
      <w:pPr>
        <w:numPr>
          <w:ilvl w:val="0"/>
          <w:numId w:val="2"/>
        </w:numPr>
      </w:pPr>
      <w:r w:rsidRPr="005F5B4B">
        <w:rPr>
          <w:rFonts w:hint="eastAsia"/>
        </w:rPr>
        <w:t>所需操作：取指令、</w:t>
      </w:r>
      <w:r w:rsidRPr="005F5B4B">
        <w:t>PC←(PC+4)</w:t>
      </w:r>
      <w:r>
        <w:t xml:space="preserve"> </w:t>
      </w:r>
      <w:r>
        <w:rPr>
          <w:rFonts w:hint="eastAsia"/>
        </w:rPr>
        <w:t>o</w:t>
      </w:r>
      <w:r>
        <w:t>r EPC</w:t>
      </w:r>
    </w:p>
    <w:p w14:paraId="540D8313" w14:textId="4939B3A8" w:rsidR="0018744F" w:rsidRPr="005F5B4B" w:rsidRDefault="0018744F" w:rsidP="0018744F">
      <w:pPr>
        <w:numPr>
          <w:ilvl w:val="0"/>
          <w:numId w:val="2"/>
        </w:numPr>
      </w:pPr>
      <w:r w:rsidRPr="005F5B4B">
        <w:rPr>
          <w:rFonts w:hint="eastAsia"/>
        </w:rPr>
        <w:t>所需部件：PC、NPC、IMEM、</w:t>
      </w:r>
      <w:r>
        <w:t>C</w:t>
      </w:r>
      <w:r w:rsidR="00C91B4F">
        <w:t>P</w:t>
      </w:r>
      <w:r>
        <w:t>0</w:t>
      </w:r>
    </w:p>
    <w:p w14:paraId="75FC0A4B" w14:textId="77777777" w:rsidR="0018744F" w:rsidRPr="005F5B4B" w:rsidRDefault="0018744F" w:rsidP="0018744F">
      <w:pPr>
        <w:numPr>
          <w:ilvl w:val="0"/>
          <w:numId w:val="6"/>
        </w:numPr>
      </w:pPr>
      <w:r w:rsidRPr="005F5B4B">
        <w:rPr>
          <w:rFonts w:hint="eastAsia"/>
        </w:rPr>
        <w:t>指令通路</w:t>
      </w:r>
    </w:p>
    <w:p w14:paraId="41CAB273" w14:textId="4C7DD57C" w:rsidR="0018744F" w:rsidRDefault="00BA1869" w:rsidP="0018744F">
      <w:pPr>
        <w:pStyle w:val="a3"/>
        <w:ind w:left="420" w:firstLineChars="0" w:firstLine="0"/>
      </w:pPr>
      <w:r>
        <w:object w:dxaOrig="6990" w:dyaOrig="5090" w14:anchorId="182CAE63">
          <v:shape id="_x0000_i1070" type="#_x0000_t75" style="width:349.5pt;height:254.25pt" o:ole="">
            <v:imagedata r:id="rId183" o:title=""/>
          </v:shape>
          <o:OLEObject Type="Embed" ProgID="Visio.Drawing.15" ShapeID="_x0000_i1070" DrawAspect="Content" ObjectID="_1659362643" r:id="rId184"/>
        </w:object>
      </w:r>
    </w:p>
    <w:p w14:paraId="7FECA9C8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273CF84" w14:textId="69534204" w:rsidR="00A468AA" w:rsidRDefault="00523E10" w:rsidP="0018744F">
      <w:pPr>
        <w:pStyle w:val="a3"/>
        <w:ind w:left="420" w:firstLineChars="0" w:firstLine="0"/>
      </w:pPr>
      <w:r>
        <w:object w:dxaOrig="6241" w:dyaOrig="3900" w14:anchorId="115AF41A">
          <v:shape id="_x0000_i1243" type="#_x0000_t75" style="width:312pt;height:195pt" o:ole="">
            <v:imagedata r:id="rId185" o:title=""/>
          </v:shape>
          <o:OLEObject Type="Embed" ProgID="Visio.Drawing.15" ShapeID="_x0000_i1243" DrawAspect="Content" ObjectID="_1659362644" r:id="rId186"/>
        </w:object>
      </w:r>
    </w:p>
    <w:p w14:paraId="2363B007" w14:textId="3A2F2E98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FHI</w:t>
      </w:r>
    </w:p>
    <w:p w14:paraId="70F0F1CF" w14:textId="1845838C" w:rsidR="006658B6" w:rsidRPr="006658B6" w:rsidRDefault="006658B6" w:rsidP="006658B6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</w:t>
      </w:r>
      <w:proofErr w:type="spellStart"/>
      <w:r>
        <w:t>rd</w:t>
      </w:r>
      <w:r w:rsidRPr="006658B6">
        <w:t>←</w:t>
      </w:r>
      <w:r>
        <w:t>hi</w:t>
      </w:r>
      <w:proofErr w:type="spellEnd"/>
    </w:p>
    <w:p w14:paraId="66798763" w14:textId="67CDF445" w:rsidR="006658B6" w:rsidRPr="006658B6" w:rsidRDefault="006658B6" w:rsidP="006658B6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 w:rsidR="004A48A8">
        <w:rPr>
          <w:rFonts w:hint="eastAsia"/>
        </w:rPr>
        <w:t>R</w:t>
      </w:r>
      <w:r w:rsidR="004A48A8">
        <w:t>egFIle</w:t>
      </w:r>
      <w:r w:rsidR="004A48A8">
        <w:rPr>
          <w:rFonts w:hint="eastAsia"/>
        </w:rPr>
        <w:t>s</w:t>
      </w:r>
      <w:proofErr w:type="spellEnd"/>
      <w:r w:rsidR="004A48A8">
        <w:rPr>
          <w:rFonts w:hint="eastAsia"/>
        </w:rPr>
        <w:t>、</w:t>
      </w:r>
      <w:r w:rsidR="004A48A8">
        <w:t>hi</w:t>
      </w:r>
    </w:p>
    <w:p w14:paraId="48CC1983" w14:textId="77777777" w:rsidR="006658B6" w:rsidRPr="006658B6" w:rsidRDefault="006658B6" w:rsidP="006658B6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3F1B46CC" w14:textId="09628D33" w:rsidR="004B0EA8" w:rsidRDefault="004A48A8" w:rsidP="004B0EA8">
      <w:pPr>
        <w:pStyle w:val="a3"/>
        <w:ind w:left="420" w:firstLineChars="0" w:firstLine="0"/>
      </w:pPr>
      <w:r>
        <w:object w:dxaOrig="10371" w:dyaOrig="2890" w14:anchorId="307F3D33">
          <v:shape id="_x0000_i1071" type="#_x0000_t75" style="width:415.5pt;height:115.5pt" o:ole="">
            <v:imagedata r:id="rId187" o:title=""/>
          </v:shape>
          <o:OLEObject Type="Embed" ProgID="Visio.Drawing.15" ShapeID="_x0000_i1071" DrawAspect="Content" ObjectID="_1659362645" r:id="rId188"/>
        </w:object>
      </w:r>
    </w:p>
    <w:p w14:paraId="4C450AA7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24CFA04A" w14:textId="4FE3CDB7" w:rsidR="00A468AA" w:rsidRDefault="00523E10" w:rsidP="004B0EA8">
      <w:pPr>
        <w:pStyle w:val="a3"/>
        <w:ind w:left="420" w:firstLineChars="0" w:firstLine="0"/>
      </w:pPr>
      <w:r>
        <w:object w:dxaOrig="6231" w:dyaOrig="3330" w14:anchorId="412BFF09">
          <v:shape id="_x0000_i1244" type="#_x0000_t75" style="width:311.25pt;height:166.5pt" o:ole="">
            <v:imagedata r:id="rId189" o:title=""/>
          </v:shape>
          <o:OLEObject Type="Embed" ProgID="Visio.Drawing.15" ShapeID="_x0000_i1244" DrawAspect="Content" ObjectID="_1659362646" r:id="rId190"/>
        </w:object>
      </w:r>
    </w:p>
    <w:p w14:paraId="4264B736" w14:textId="32AA36E9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FLO</w:t>
      </w:r>
    </w:p>
    <w:p w14:paraId="60E7DC83" w14:textId="572E3F19" w:rsidR="004A48A8" w:rsidRPr="006658B6" w:rsidRDefault="004A48A8" w:rsidP="004A48A8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</w:t>
      </w:r>
      <w:proofErr w:type="spellStart"/>
      <w:r>
        <w:t>rd</w:t>
      </w:r>
      <w:r w:rsidRPr="006658B6">
        <w:t>←</w:t>
      </w:r>
      <w:r>
        <w:rPr>
          <w:rFonts w:hint="eastAsia"/>
        </w:rPr>
        <w:t>lo</w:t>
      </w:r>
      <w:proofErr w:type="spellEnd"/>
    </w:p>
    <w:p w14:paraId="3A036A21" w14:textId="50904A8B" w:rsidR="004A48A8" w:rsidRPr="006658B6" w:rsidRDefault="004A48A8" w:rsidP="004A48A8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>
        <w:rPr>
          <w:rFonts w:hint="eastAsia"/>
        </w:rPr>
        <w:t>、</w:t>
      </w:r>
      <w:r w:rsidR="00FC6A19">
        <w:rPr>
          <w:rFonts w:hint="eastAsia"/>
        </w:rPr>
        <w:t>lo</w:t>
      </w:r>
    </w:p>
    <w:p w14:paraId="04DFE538" w14:textId="77777777" w:rsidR="004A48A8" w:rsidRPr="006658B6" w:rsidRDefault="004A48A8" w:rsidP="004A48A8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47095752" w14:textId="294DECD0" w:rsidR="004A48A8" w:rsidRDefault="004A48A8" w:rsidP="004A48A8">
      <w:pPr>
        <w:pStyle w:val="a3"/>
        <w:ind w:left="420" w:firstLineChars="0" w:firstLine="0"/>
      </w:pPr>
      <w:r>
        <w:object w:dxaOrig="10371" w:dyaOrig="2890" w14:anchorId="4D907A94">
          <v:shape id="_x0000_i1072" type="#_x0000_t75" style="width:415.5pt;height:115.5pt" o:ole="">
            <v:imagedata r:id="rId191" o:title=""/>
          </v:shape>
          <o:OLEObject Type="Embed" ProgID="Visio.Drawing.15" ShapeID="_x0000_i1072" DrawAspect="Content" ObjectID="_1659362647" r:id="rId192"/>
        </w:object>
      </w:r>
    </w:p>
    <w:p w14:paraId="08ECA481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2D82AB26" w14:textId="17BF17B3" w:rsidR="00A468AA" w:rsidRDefault="00523E10" w:rsidP="004A48A8">
      <w:pPr>
        <w:pStyle w:val="a3"/>
        <w:ind w:left="420" w:firstLineChars="0" w:firstLine="0"/>
      </w:pPr>
      <w:r>
        <w:object w:dxaOrig="6231" w:dyaOrig="3330" w14:anchorId="35D06BAA">
          <v:shape id="_x0000_i1245" type="#_x0000_t75" style="width:311.25pt;height:166.5pt" o:ole="">
            <v:imagedata r:id="rId193" o:title=""/>
          </v:shape>
          <o:OLEObject Type="Embed" ProgID="Visio.Drawing.15" ShapeID="_x0000_i1245" DrawAspect="Content" ObjectID="_1659362648" r:id="rId194"/>
        </w:object>
      </w:r>
    </w:p>
    <w:p w14:paraId="2CD57513" w14:textId="2587F3CC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THI</w:t>
      </w:r>
    </w:p>
    <w:p w14:paraId="01B46FD3" w14:textId="654C849D" w:rsidR="004A48A8" w:rsidRPr="006658B6" w:rsidRDefault="004A48A8" w:rsidP="004A48A8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hi</w:t>
      </w:r>
      <w:r w:rsidRPr="006658B6">
        <w:t>←</w:t>
      </w:r>
      <w:r>
        <w:rPr>
          <w:rFonts w:hint="eastAsia"/>
        </w:rPr>
        <w:t>rs</w:t>
      </w:r>
      <w:proofErr w:type="spellEnd"/>
    </w:p>
    <w:p w14:paraId="0232AAC0" w14:textId="77777777" w:rsidR="004A48A8" w:rsidRPr="006658B6" w:rsidRDefault="004A48A8" w:rsidP="004A48A8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>
        <w:rPr>
          <w:rFonts w:hint="eastAsia"/>
        </w:rPr>
        <w:t>、</w:t>
      </w:r>
      <w:r>
        <w:t>hi</w:t>
      </w:r>
    </w:p>
    <w:p w14:paraId="5C794F00" w14:textId="77777777" w:rsidR="004A48A8" w:rsidRPr="006658B6" w:rsidRDefault="004A48A8" w:rsidP="004A48A8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6BA0A456" w14:textId="591E8B9D" w:rsidR="004A48A8" w:rsidRDefault="00FC6A19" w:rsidP="004A48A8">
      <w:pPr>
        <w:pStyle w:val="a3"/>
        <w:ind w:left="420" w:firstLineChars="0" w:firstLine="0"/>
      </w:pPr>
      <w:r>
        <w:object w:dxaOrig="9981" w:dyaOrig="2890" w14:anchorId="1FA23335">
          <v:shape id="_x0000_i1073" type="#_x0000_t75" style="width:415.5pt;height:120pt" o:ole="">
            <v:imagedata r:id="rId195" o:title=""/>
          </v:shape>
          <o:OLEObject Type="Embed" ProgID="Visio.Drawing.15" ShapeID="_x0000_i1073" DrawAspect="Content" ObjectID="_1659362649" r:id="rId196"/>
        </w:object>
      </w:r>
    </w:p>
    <w:p w14:paraId="1B83E06A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3DEF5AF" w14:textId="3BFB5117" w:rsidR="00A468AA" w:rsidRDefault="00523E10" w:rsidP="004A48A8">
      <w:pPr>
        <w:pStyle w:val="a3"/>
        <w:ind w:left="420" w:firstLineChars="0" w:firstLine="0"/>
      </w:pPr>
      <w:r>
        <w:object w:dxaOrig="6231" w:dyaOrig="3330" w14:anchorId="25EE2482">
          <v:shape id="_x0000_i1246" type="#_x0000_t75" style="width:311.25pt;height:166.5pt" o:ole="">
            <v:imagedata r:id="rId197" o:title=""/>
          </v:shape>
          <o:OLEObject Type="Embed" ProgID="Visio.Drawing.15" ShapeID="_x0000_i1246" DrawAspect="Content" ObjectID="_1659362650" r:id="rId198"/>
        </w:object>
      </w:r>
    </w:p>
    <w:p w14:paraId="13F9274E" w14:textId="6620DBA3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TLO</w:t>
      </w:r>
    </w:p>
    <w:p w14:paraId="47C12300" w14:textId="54749A10" w:rsidR="00FC6A19" w:rsidRPr="006658B6" w:rsidRDefault="00FC6A19" w:rsidP="00FC6A19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lo</w:t>
      </w:r>
      <w:r w:rsidRPr="006658B6">
        <w:t>←</w:t>
      </w:r>
      <w:r>
        <w:rPr>
          <w:rFonts w:hint="eastAsia"/>
        </w:rPr>
        <w:t>rs</w:t>
      </w:r>
      <w:proofErr w:type="spellEnd"/>
    </w:p>
    <w:p w14:paraId="5768805B" w14:textId="7F7B70D0" w:rsidR="00FC6A19" w:rsidRPr="006658B6" w:rsidRDefault="00FC6A19" w:rsidP="00FC6A19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>
        <w:rPr>
          <w:rFonts w:hint="eastAsia"/>
        </w:rPr>
        <w:t>、lo</w:t>
      </w:r>
    </w:p>
    <w:p w14:paraId="006F96AE" w14:textId="77777777" w:rsidR="00FC6A19" w:rsidRPr="006658B6" w:rsidRDefault="00FC6A19" w:rsidP="00FC6A19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1596E74A" w14:textId="1093C778" w:rsidR="00FC6A19" w:rsidRDefault="00FC6A19" w:rsidP="00FC6A19">
      <w:pPr>
        <w:pStyle w:val="a3"/>
        <w:ind w:left="420" w:firstLineChars="0" w:firstLine="0"/>
      </w:pPr>
      <w:r>
        <w:object w:dxaOrig="9981" w:dyaOrig="2890" w14:anchorId="5E6D0FEE">
          <v:shape id="_x0000_i1074" type="#_x0000_t75" style="width:415.5pt;height:120pt" o:ole="">
            <v:imagedata r:id="rId199" o:title=""/>
          </v:shape>
          <o:OLEObject Type="Embed" ProgID="Visio.Drawing.15" ShapeID="_x0000_i1074" DrawAspect="Content" ObjectID="_1659362651" r:id="rId200"/>
        </w:object>
      </w:r>
    </w:p>
    <w:p w14:paraId="1DECEA80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0581366" w14:textId="03F3F9B2" w:rsidR="00A468AA" w:rsidRDefault="00523E10" w:rsidP="00FC6A19">
      <w:pPr>
        <w:pStyle w:val="a3"/>
        <w:ind w:left="420" w:firstLineChars="0" w:firstLine="0"/>
      </w:pPr>
      <w:r>
        <w:object w:dxaOrig="6231" w:dyaOrig="3330" w14:anchorId="5BE89048">
          <v:shape id="_x0000_i1247" type="#_x0000_t75" style="width:311.25pt;height:166.5pt" o:ole="">
            <v:imagedata r:id="rId201" o:title=""/>
          </v:shape>
          <o:OLEObject Type="Embed" ProgID="Visio.Drawing.15" ShapeID="_x0000_i1247" DrawAspect="Content" ObjectID="_1659362652" r:id="rId202"/>
        </w:object>
      </w:r>
    </w:p>
    <w:p w14:paraId="5865A72A" w14:textId="5482842F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FC0</w:t>
      </w:r>
    </w:p>
    <w:p w14:paraId="6211E31D" w14:textId="242514BD" w:rsidR="00C91B4F" w:rsidRPr="006658B6" w:rsidRDefault="00C91B4F" w:rsidP="00C91B4F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t</w:t>
      </w:r>
      <w:r w:rsidRPr="006658B6">
        <w:t>←</w:t>
      </w:r>
      <w:r>
        <w:rPr>
          <w:rFonts w:hint="eastAsia"/>
        </w:rPr>
        <w:t>CPR</w:t>
      </w:r>
      <w:proofErr w:type="spellEnd"/>
      <w:r>
        <w:rPr>
          <w:rFonts w:hint="eastAsia"/>
        </w:rPr>
        <w:t>[</w:t>
      </w:r>
      <w:r>
        <w:t>0,rd,sel]</w:t>
      </w:r>
    </w:p>
    <w:p w14:paraId="6342C10D" w14:textId="4D6F8806" w:rsidR="00C91B4F" w:rsidRPr="006658B6" w:rsidRDefault="00C91B4F" w:rsidP="00C91B4F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>
        <w:rPr>
          <w:rFonts w:hint="eastAsia"/>
        </w:rPr>
        <w:t>、</w:t>
      </w:r>
      <w:r>
        <w:t>CP0</w:t>
      </w:r>
    </w:p>
    <w:p w14:paraId="61E7BE9E" w14:textId="77777777" w:rsidR="00C91B4F" w:rsidRPr="006658B6" w:rsidRDefault="00C91B4F" w:rsidP="00C91B4F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2E15E32E" w14:textId="3947A169" w:rsidR="00C91B4F" w:rsidRDefault="006E66C6" w:rsidP="00C91B4F">
      <w:pPr>
        <w:pStyle w:val="a3"/>
        <w:ind w:left="420" w:firstLineChars="0" w:firstLine="0"/>
      </w:pPr>
      <w:r>
        <w:object w:dxaOrig="9070" w:dyaOrig="5831" w14:anchorId="112ABDCA">
          <v:shape id="_x0000_i1075" type="#_x0000_t75" style="width:414pt;height:267pt" o:ole="">
            <v:imagedata r:id="rId203" o:title=""/>
          </v:shape>
          <o:OLEObject Type="Embed" ProgID="Visio.Drawing.15" ShapeID="_x0000_i1075" DrawAspect="Content" ObjectID="_1659362653" r:id="rId204"/>
        </w:object>
      </w:r>
    </w:p>
    <w:p w14:paraId="2D93764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C081828" w14:textId="76B36A3E" w:rsidR="00A468AA" w:rsidRDefault="00523E10" w:rsidP="00C91B4F">
      <w:pPr>
        <w:pStyle w:val="a3"/>
        <w:ind w:left="420" w:firstLineChars="0" w:firstLine="0"/>
      </w:pPr>
      <w:r>
        <w:object w:dxaOrig="6231" w:dyaOrig="3330" w14:anchorId="40AE3852">
          <v:shape id="_x0000_i1248" type="#_x0000_t75" style="width:311.25pt;height:166.5pt" o:ole="">
            <v:imagedata r:id="rId205" o:title=""/>
          </v:shape>
          <o:OLEObject Type="Embed" ProgID="Visio.Drawing.15" ShapeID="_x0000_i1248" DrawAspect="Content" ObjectID="_1659362654" r:id="rId206"/>
        </w:object>
      </w:r>
    </w:p>
    <w:p w14:paraId="4ECAC934" w14:textId="4F816EFF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TC0</w:t>
      </w:r>
    </w:p>
    <w:p w14:paraId="2E4AD3ED" w14:textId="15CF5315" w:rsidR="00284FD6" w:rsidRPr="006658B6" w:rsidRDefault="00284FD6" w:rsidP="00284FD6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CPR[</w:t>
      </w:r>
      <w:r>
        <w:t>0,rd,sel]</w:t>
      </w:r>
      <w:r w:rsidRPr="006658B6">
        <w:t>←</w:t>
      </w:r>
      <w:r>
        <w:t>rt</w:t>
      </w:r>
    </w:p>
    <w:p w14:paraId="07B0E52C" w14:textId="77777777" w:rsidR="00284FD6" w:rsidRPr="006658B6" w:rsidRDefault="00284FD6" w:rsidP="00284FD6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>
        <w:rPr>
          <w:rFonts w:hint="eastAsia"/>
        </w:rPr>
        <w:t>、</w:t>
      </w:r>
      <w:r>
        <w:t>CP0</w:t>
      </w:r>
    </w:p>
    <w:p w14:paraId="4B3332AF" w14:textId="77777777" w:rsidR="00284FD6" w:rsidRPr="006658B6" w:rsidRDefault="00284FD6" w:rsidP="00284FD6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338C1B75" w14:textId="6C0FAED9" w:rsidR="00284FD6" w:rsidRDefault="006E66C6" w:rsidP="00284FD6">
      <w:pPr>
        <w:pStyle w:val="a3"/>
        <w:ind w:left="420" w:firstLineChars="0" w:firstLine="0"/>
      </w:pPr>
      <w:r>
        <w:object w:dxaOrig="9471" w:dyaOrig="5831" w14:anchorId="6C36B206">
          <v:shape id="_x0000_i1076" type="#_x0000_t75" style="width:415.5pt;height:255pt" o:ole="">
            <v:imagedata r:id="rId207" o:title=""/>
          </v:shape>
          <o:OLEObject Type="Embed" ProgID="Visio.Drawing.15" ShapeID="_x0000_i1076" DrawAspect="Content" ObjectID="_1659362655" r:id="rId208"/>
        </w:object>
      </w:r>
    </w:p>
    <w:p w14:paraId="77101CFC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30B3A6BB" w14:textId="1A118677" w:rsidR="00A468AA" w:rsidRDefault="00523E10" w:rsidP="00284FD6">
      <w:pPr>
        <w:pStyle w:val="a3"/>
        <w:ind w:left="420" w:firstLineChars="0" w:firstLine="0"/>
      </w:pPr>
      <w:r>
        <w:object w:dxaOrig="6231" w:dyaOrig="3330" w14:anchorId="2A40FC08">
          <v:shape id="_x0000_i1249" type="#_x0000_t75" style="width:311.25pt;height:166.5pt" o:ole="">
            <v:imagedata r:id="rId209" o:title=""/>
          </v:shape>
          <o:OLEObject Type="Embed" ProgID="Visio.Drawing.15" ShapeID="_x0000_i1249" DrawAspect="Content" ObjectID="_1659362656" r:id="rId210"/>
        </w:object>
      </w:r>
    </w:p>
    <w:p w14:paraId="5495ACA7" w14:textId="28E002D7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C</w:t>
      </w:r>
      <w:r>
        <w:t>LZ</w:t>
      </w:r>
    </w:p>
    <w:p w14:paraId="36AB48C0" w14:textId="5B725A2F" w:rsidR="0088379C" w:rsidRPr="006658B6" w:rsidRDefault="0088379C" w:rsidP="0088379C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</w:t>
      </w:r>
      <w:r w:rsidR="00CB4DEE">
        <w:rPr>
          <w:rFonts w:hint="eastAsia"/>
        </w:rPr>
        <w:t>计算32位字中前导零的个数，结果存入</w:t>
      </w:r>
      <w:proofErr w:type="spellStart"/>
      <w:r w:rsidR="00CB4DEE">
        <w:rPr>
          <w:rFonts w:hint="eastAsia"/>
        </w:rPr>
        <w:t>rd</w:t>
      </w:r>
      <w:proofErr w:type="spellEnd"/>
      <w:r w:rsidR="00CB4DEE">
        <w:rPr>
          <w:rFonts w:hint="eastAsia"/>
        </w:rPr>
        <w:t>寄存器中。</w:t>
      </w:r>
    </w:p>
    <w:p w14:paraId="6412C497" w14:textId="7FD4ABAA" w:rsidR="0088379C" w:rsidRPr="006658B6" w:rsidRDefault="0088379C" w:rsidP="0088379C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 w:rsidR="005D35CC">
        <w:rPr>
          <w:rFonts w:hint="eastAsia"/>
        </w:rPr>
        <w:t>、</w:t>
      </w:r>
      <w:r w:rsidR="00990311">
        <w:rPr>
          <w:rFonts w:hint="eastAsia"/>
        </w:rPr>
        <w:t>CLZ</w:t>
      </w:r>
    </w:p>
    <w:p w14:paraId="05DB32E8" w14:textId="77777777" w:rsidR="0088379C" w:rsidRPr="006658B6" w:rsidRDefault="0088379C" w:rsidP="0088379C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34D9AA3A" w14:textId="06BFA995" w:rsidR="0088379C" w:rsidRDefault="007F741C" w:rsidP="0088379C">
      <w:pPr>
        <w:pStyle w:val="a3"/>
        <w:ind w:left="420" w:firstLineChars="0" w:firstLine="0"/>
      </w:pPr>
      <w:r>
        <w:object w:dxaOrig="10700" w:dyaOrig="2890" w14:anchorId="36F33162">
          <v:shape id="_x0000_i1077" type="#_x0000_t75" style="width:415.5pt;height:111.75pt" o:ole="">
            <v:imagedata r:id="rId211" o:title=""/>
          </v:shape>
          <o:OLEObject Type="Embed" ProgID="Visio.Drawing.15" ShapeID="_x0000_i1077" DrawAspect="Content" ObjectID="_1659362657" r:id="rId212"/>
        </w:object>
      </w:r>
    </w:p>
    <w:p w14:paraId="0AA18515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01D95BC0" w14:textId="09BB8557" w:rsidR="00A468AA" w:rsidRDefault="00523E10" w:rsidP="0088379C">
      <w:pPr>
        <w:pStyle w:val="a3"/>
        <w:ind w:left="420" w:firstLineChars="0" w:firstLine="0"/>
      </w:pPr>
      <w:r>
        <w:object w:dxaOrig="6231" w:dyaOrig="3330" w14:anchorId="446FA28B">
          <v:shape id="_x0000_i1250" type="#_x0000_t75" style="width:311.25pt;height:166.5pt" o:ole="">
            <v:imagedata r:id="rId213" o:title=""/>
          </v:shape>
          <o:OLEObject Type="Embed" ProgID="Visio.Drawing.15" ShapeID="_x0000_i1250" DrawAspect="Content" ObjectID="_1659362658" r:id="rId214"/>
        </w:object>
      </w:r>
    </w:p>
    <w:p w14:paraId="26FE8CC0" w14:textId="776826D4" w:rsidR="00041556" w:rsidRDefault="00041556" w:rsidP="0004155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T</w:t>
      </w:r>
      <w:r>
        <w:t>EQ</w:t>
      </w:r>
    </w:p>
    <w:p w14:paraId="4F40851C" w14:textId="26A9428C" w:rsidR="003034E1" w:rsidRPr="006658B6" w:rsidRDefault="003034E1" w:rsidP="003034E1">
      <w:pPr>
        <w:numPr>
          <w:ilvl w:val="0"/>
          <w:numId w:val="2"/>
        </w:numPr>
      </w:pPr>
      <w:r w:rsidRPr="006658B6">
        <w:rPr>
          <w:rFonts w:hint="eastAsia"/>
        </w:rPr>
        <w:t>所需操作：取指令、</w:t>
      </w:r>
      <w:r w:rsidRPr="006658B6">
        <w:t>PC←PC+4</w:t>
      </w:r>
      <w:r>
        <w:rPr>
          <w:rFonts w:hint="eastAsia"/>
        </w:rPr>
        <w:t>、比较</w:t>
      </w:r>
      <w:proofErr w:type="spellStart"/>
      <w:r>
        <w:rPr>
          <w:rFonts w:hint="eastAsia"/>
        </w:rPr>
        <w:t>rs</w:t>
      </w:r>
      <w:proofErr w:type="spellEnd"/>
      <w:r>
        <w:rPr>
          <w:rFonts w:hint="eastAsia"/>
        </w:rPr>
        <w:t>和rt寄存器中的值，若相等则引发一个自陷异常。</w:t>
      </w:r>
    </w:p>
    <w:p w14:paraId="793F5344" w14:textId="612E8533" w:rsidR="003034E1" w:rsidRPr="006658B6" w:rsidRDefault="003034E1" w:rsidP="003034E1">
      <w:pPr>
        <w:numPr>
          <w:ilvl w:val="0"/>
          <w:numId w:val="2"/>
        </w:numPr>
      </w:pPr>
      <w:r w:rsidRPr="006658B6">
        <w:rPr>
          <w:rFonts w:hint="eastAsia"/>
        </w:rPr>
        <w:t>所需部件：PC、NPC、IMEM、</w:t>
      </w:r>
      <w:proofErr w:type="spellStart"/>
      <w:r>
        <w:rPr>
          <w:rFonts w:hint="eastAsia"/>
        </w:rPr>
        <w:t>R</w:t>
      </w:r>
      <w:r>
        <w:t>egFIle</w:t>
      </w:r>
      <w:r>
        <w:rPr>
          <w:rFonts w:hint="eastAsia"/>
        </w:rPr>
        <w:t>s</w:t>
      </w:r>
      <w:proofErr w:type="spellEnd"/>
      <w:r>
        <w:rPr>
          <w:rFonts w:hint="eastAsia"/>
        </w:rPr>
        <w:t>、ALU、CP0</w:t>
      </w:r>
    </w:p>
    <w:p w14:paraId="47EF6B06" w14:textId="77777777" w:rsidR="003034E1" w:rsidRPr="006658B6" w:rsidRDefault="003034E1" w:rsidP="003034E1">
      <w:pPr>
        <w:numPr>
          <w:ilvl w:val="0"/>
          <w:numId w:val="6"/>
        </w:numPr>
      </w:pPr>
      <w:r w:rsidRPr="006658B6">
        <w:rPr>
          <w:rFonts w:hint="eastAsia"/>
        </w:rPr>
        <w:t>指令通路</w:t>
      </w:r>
    </w:p>
    <w:p w14:paraId="71A68055" w14:textId="3D059327" w:rsidR="003034E1" w:rsidRDefault="00BA1869" w:rsidP="003034E1">
      <w:pPr>
        <w:pStyle w:val="a3"/>
        <w:ind w:left="420" w:firstLineChars="0" w:firstLine="0"/>
      </w:pPr>
      <w:r>
        <w:object w:dxaOrig="11060" w:dyaOrig="5090" w14:anchorId="0ABDB051">
          <v:shape id="_x0000_i1078" type="#_x0000_t75" style="width:414pt;height:190.5pt" o:ole="">
            <v:imagedata r:id="rId215" o:title=""/>
          </v:shape>
          <o:OLEObject Type="Embed" ProgID="Visio.Drawing.15" ShapeID="_x0000_i1078" DrawAspect="Content" ObjectID="_1659362659" r:id="rId216"/>
        </w:object>
      </w:r>
    </w:p>
    <w:p w14:paraId="6B872F42" w14:textId="77777777" w:rsidR="00A468AA" w:rsidRDefault="00A468AA" w:rsidP="00A468A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指令流程图</w:t>
      </w:r>
    </w:p>
    <w:p w14:paraId="19EB1B68" w14:textId="0B42E3B2" w:rsidR="00A468AA" w:rsidRDefault="00EA09F7" w:rsidP="003034E1">
      <w:pPr>
        <w:pStyle w:val="a3"/>
        <w:ind w:left="420" w:firstLineChars="0" w:firstLine="0"/>
      </w:pPr>
      <w:r>
        <w:object w:dxaOrig="6231" w:dyaOrig="4520" w14:anchorId="283B6FF5">
          <v:shape id="_x0000_i1253" type="#_x0000_t75" style="width:311.25pt;height:225.75pt" o:ole="">
            <v:imagedata r:id="rId217" o:title=""/>
          </v:shape>
          <o:OLEObject Type="Embed" ProgID="Visio.Drawing.15" ShapeID="_x0000_i1253" DrawAspect="Content" ObjectID="_1659362660" r:id="rId218"/>
        </w:object>
      </w:r>
    </w:p>
    <w:sectPr w:rsidR="00A468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C46ABB"/>
    <w:multiLevelType w:val="hybridMultilevel"/>
    <w:tmpl w:val="DA8E2E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4241729"/>
    <w:multiLevelType w:val="hybridMultilevel"/>
    <w:tmpl w:val="4E72E7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58CB31E9"/>
    <w:multiLevelType w:val="hybridMultilevel"/>
    <w:tmpl w:val="FE44FB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98D4221"/>
    <w:multiLevelType w:val="hybridMultilevel"/>
    <w:tmpl w:val="3C9C7938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4" w15:restartNumberingAfterBreak="0">
    <w:nsid w:val="5F3F3572"/>
    <w:multiLevelType w:val="hybridMultilevel"/>
    <w:tmpl w:val="27B833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EB37384"/>
    <w:multiLevelType w:val="hybridMultilevel"/>
    <w:tmpl w:val="D702ED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78C0"/>
    <w:rsid w:val="00040BD9"/>
    <w:rsid w:val="00040BE4"/>
    <w:rsid w:val="00041556"/>
    <w:rsid w:val="00056DD7"/>
    <w:rsid w:val="00105D36"/>
    <w:rsid w:val="00106DA4"/>
    <w:rsid w:val="00107074"/>
    <w:rsid w:val="00125448"/>
    <w:rsid w:val="0012719D"/>
    <w:rsid w:val="00127850"/>
    <w:rsid w:val="0017520F"/>
    <w:rsid w:val="001819D4"/>
    <w:rsid w:val="0018744F"/>
    <w:rsid w:val="001C63FD"/>
    <w:rsid w:val="002124A9"/>
    <w:rsid w:val="00212A6F"/>
    <w:rsid w:val="00214BCF"/>
    <w:rsid w:val="0022314B"/>
    <w:rsid w:val="00243C1D"/>
    <w:rsid w:val="00263B14"/>
    <w:rsid w:val="00284FD6"/>
    <w:rsid w:val="002D331D"/>
    <w:rsid w:val="002E627C"/>
    <w:rsid w:val="00300338"/>
    <w:rsid w:val="003034E1"/>
    <w:rsid w:val="00304C58"/>
    <w:rsid w:val="00326B9A"/>
    <w:rsid w:val="0033579E"/>
    <w:rsid w:val="00350DC9"/>
    <w:rsid w:val="00395F08"/>
    <w:rsid w:val="003C4093"/>
    <w:rsid w:val="003E43AA"/>
    <w:rsid w:val="00443775"/>
    <w:rsid w:val="00444B4E"/>
    <w:rsid w:val="004467B1"/>
    <w:rsid w:val="00454C9F"/>
    <w:rsid w:val="00474826"/>
    <w:rsid w:val="00491055"/>
    <w:rsid w:val="004A48A8"/>
    <w:rsid w:val="004B0EA8"/>
    <w:rsid w:val="004B38EB"/>
    <w:rsid w:val="00523E10"/>
    <w:rsid w:val="00545793"/>
    <w:rsid w:val="005636BA"/>
    <w:rsid w:val="0058717B"/>
    <w:rsid w:val="005D35CC"/>
    <w:rsid w:val="005D3F28"/>
    <w:rsid w:val="005F5B4B"/>
    <w:rsid w:val="005F78C0"/>
    <w:rsid w:val="00612C17"/>
    <w:rsid w:val="00621D50"/>
    <w:rsid w:val="006658B6"/>
    <w:rsid w:val="00693F7D"/>
    <w:rsid w:val="006C2993"/>
    <w:rsid w:val="006E66C6"/>
    <w:rsid w:val="006F4D12"/>
    <w:rsid w:val="0073027D"/>
    <w:rsid w:val="0073361B"/>
    <w:rsid w:val="00774ABC"/>
    <w:rsid w:val="007A02D8"/>
    <w:rsid w:val="007A2856"/>
    <w:rsid w:val="007F741C"/>
    <w:rsid w:val="00807140"/>
    <w:rsid w:val="00810FEC"/>
    <w:rsid w:val="00811775"/>
    <w:rsid w:val="00811F23"/>
    <w:rsid w:val="00816A44"/>
    <w:rsid w:val="0088036C"/>
    <w:rsid w:val="0088379C"/>
    <w:rsid w:val="00887924"/>
    <w:rsid w:val="008D719E"/>
    <w:rsid w:val="00944273"/>
    <w:rsid w:val="00944746"/>
    <w:rsid w:val="0095625D"/>
    <w:rsid w:val="0096655C"/>
    <w:rsid w:val="00990311"/>
    <w:rsid w:val="009E19CD"/>
    <w:rsid w:val="009E6FB8"/>
    <w:rsid w:val="009E77B1"/>
    <w:rsid w:val="00A209ED"/>
    <w:rsid w:val="00A468AA"/>
    <w:rsid w:val="00AA0D93"/>
    <w:rsid w:val="00AA3204"/>
    <w:rsid w:val="00AC65E3"/>
    <w:rsid w:val="00AE7987"/>
    <w:rsid w:val="00B20308"/>
    <w:rsid w:val="00B476EB"/>
    <w:rsid w:val="00B80CF8"/>
    <w:rsid w:val="00BA1869"/>
    <w:rsid w:val="00BA78B3"/>
    <w:rsid w:val="00BC570C"/>
    <w:rsid w:val="00BE6020"/>
    <w:rsid w:val="00BF6821"/>
    <w:rsid w:val="00C50C10"/>
    <w:rsid w:val="00C84A5D"/>
    <w:rsid w:val="00C91B4F"/>
    <w:rsid w:val="00CB4DEE"/>
    <w:rsid w:val="00CC6E87"/>
    <w:rsid w:val="00CF50A1"/>
    <w:rsid w:val="00CF534F"/>
    <w:rsid w:val="00D14BF4"/>
    <w:rsid w:val="00D84A20"/>
    <w:rsid w:val="00DC7361"/>
    <w:rsid w:val="00DE07E2"/>
    <w:rsid w:val="00DE2918"/>
    <w:rsid w:val="00DE5F5E"/>
    <w:rsid w:val="00E0536E"/>
    <w:rsid w:val="00E074B3"/>
    <w:rsid w:val="00E22D03"/>
    <w:rsid w:val="00E521B0"/>
    <w:rsid w:val="00E52E80"/>
    <w:rsid w:val="00E7343E"/>
    <w:rsid w:val="00E74A9E"/>
    <w:rsid w:val="00E95697"/>
    <w:rsid w:val="00E97E31"/>
    <w:rsid w:val="00EA09F7"/>
    <w:rsid w:val="00EA1C94"/>
    <w:rsid w:val="00EF16FD"/>
    <w:rsid w:val="00F13C8C"/>
    <w:rsid w:val="00F159D2"/>
    <w:rsid w:val="00FC6A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3043E6"/>
  <w15:chartTrackingRefBased/>
  <w15:docId w15:val="{684D02D0-78EE-4CDD-A9F3-7EB064049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34E1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EF16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F16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0338"/>
    <w:pPr>
      <w:ind w:firstLineChars="200" w:firstLine="420"/>
    </w:pPr>
  </w:style>
  <w:style w:type="table" w:styleId="a4">
    <w:name w:val="Table Grid"/>
    <w:basedOn w:val="a1"/>
    <w:uiPriority w:val="39"/>
    <w:rsid w:val="009665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EF16F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F16FD"/>
    <w:rPr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EF16FD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F16FD"/>
    <w:rPr>
      <w:b/>
      <w:bCs/>
      <w:kern w:val="28"/>
      <w:sz w:val="32"/>
      <w:szCs w:val="32"/>
    </w:rPr>
  </w:style>
  <w:style w:type="paragraph" w:styleId="a7">
    <w:name w:val="Title"/>
    <w:basedOn w:val="a"/>
    <w:next w:val="a"/>
    <w:link w:val="a8"/>
    <w:uiPriority w:val="10"/>
    <w:qFormat/>
    <w:rsid w:val="00EF16FD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EF16FD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Strong"/>
    <w:basedOn w:val="a0"/>
    <w:uiPriority w:val="22"/>
    <w:qFormat/>
    <w:rsid w:val="00EF16FD"/>
    <w:rPr>
      <w:b/>
      <w:bCs/>
    </w:rPr>
  </w:style>
  <w:style w:type="character" w:styleId="aa">
    <w:name w:val="Intense Emphasis"/>
    <w:basedOn w:val="a0"/>
    <w:uiPriority w:val="21"/>
    <w:qFormat/>
    <w:rsid w:val="00EF16FD"/>
    <w:rPr>
      <w:i/>
      <w:iCs/>
      <w:color w:val="4472C4" w:themeColor="accent1"/>
    </w:rPr>
  </w:style>
  <w:style w:type="character" w:styleId="ab">
    <w:name w:val="Emphasis"/>
    <w:basedOn w:val="a0"/>
    <w:uiPriority w:val="20"/>
    <w:qFormat/>
    <w:rsid w:val="00EF16FD"/>
    <w:rPr>
      <w:i/>
      <w:iCs/>
    </w:rPr>
  </w:style>
  <w:style w:type="table" w:customStyle="1" w:styleId="1">
    <w:name w:val="网格型1"/>
    <w:basedOn w:val="a1"/>
    <w:next w:val="a4"/>
    <w:uiPriority w:val="39"/>
    <w:rsid w:val="00810FE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1"/>
    <w:basedOn w:val="a1"/>
    <w:next w:val="a4"/>
    <w:uiPriority w:val="39"/>
    <w:rsid w:val="005F5B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">
    <w:name w:val="网格型111"/>
    <w:basedOn w:val="a1"/>
    <w:next w:val="a4"/>
    <w:uiPriority w:val="39"/>
    <w:rsid w:val="00665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emf"/><Relationship Id="rId21" Type="http://schemas.openxmlformats.org/officeDocument/2006/relationships/image" Target="media/image9.e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e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8.emf"/><Relationship Id="rId170" Type="http://schemas.openxmlformats.org/officeDocument/2006/relationships/oleObject" Target="embeddings/oleObject84.bin"/><Relationship Id="rId191" Type="http://schemas.openxmlformats.org/officeDocument/2006/relationships/image" Target="media/image93.emf"/><Relationship Id="rId205" Type="http://schemas.openxmlformats.org/officeDocument/2006/relationships/image" Target="media/image100.emf"/><Relationship Id="rId107" Type="http://schemas.openxmlformats.org/officeDocument/2006/relationships/image" Target="media/image52.emf"/><Relationship Id="rId11" Type="http://schemas.openxmlformats.org/officeDocument/2006/relationships/image" Target="media/image4.e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e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3.emf"/><Relationship Id="rId5" Type="http://schemas.openxmlformats.org/officeDocument/2006/relationships/image" Target="media/image1.emf"/><Relationship Id="rId90" Type="http://schemas.openxmlformats.org/officeDocument/2006/relationships/oleObject" Target="embeddings/oleObject43.bin"/><Relationship Id="rId95" Type="http://schemas.openxmlformats.org/officeDocument/2006/relationships/image" Target="media/image46.emf"/><Relationship Id="rId160" Type="http://schemas.openxmlformats.org/officeDocument/2006/relationships/oleObject" Target="embeddings/oleObject78.bin"/><Relationship Id="rId165" Type="http://schemas.openxmlformats.org/officeDocument/2006/relationships/image" Target="media/image80.emf"/><Relationship Id="rId181" Type="http://schemas.openxmlformats.org/officeDocument/2006/relationships/image" Target="media/image88.emf"/><Relationship Id="rId186" Type="http://schemas.openxmlformats.org/officeDocument/2006/relationships/oleObject" Target="embeddings/oleObject92.bin"/><Relationship Id="rId216" Type="http://schemas.openxmlformats.org/officeDocument/2006/relationships/oleObject" Target="embeddings/oleObject107.bin"/><Relationship Id="rId211" Type="http://schemas.openxmlformats.org/officeDocument/2006/relationships/image" Target="media/image103.emf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43" Type="http://schemas.openxmlformats.org/officeDocument/2006/relationships/image" Target="media/image20.e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emf"/><Relationship Id="rId113" Type="http://schemas.openxmlformats.org/officeDocument/2006/relationships/image" Target="media/image55.e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8.emf"/><Relationship Id="rId80" Type="http://schemas.openxmlformats.org/officeDocument/2006/relationships/oleObject" Target="embeddings/oleObject38.bin"/><Relationship Id="rId85" Type="http://schemas.openxmlformats.org/officeDocument/2006/relationships/image" Target="media/image41.e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6.emf"/><Relationship Id="rId171" Type="http://schemas.openxmlformats.org/officeDocument/2006/relationships/image" Target="media/image83.emf"/><Relationship Id="rId176" Type="http://schemas.openxmlformats.org/officeDocument/2006/relationships/oleObject" Target="embeddings/oleObject87.bin"/><Relationship Id="rId192" Type="http://schemas.openxmlformats.org/officeDocument/2006/relationships/oleObject" Target="embeddings/oleObject95.bin"/><Relationship Id="rId197" Type="http://schemas.openxmlformats.org/officeDocument/2006/relationships/image" Target="media/image96.emf"/><Relationship Id="rId206" Type="http://schemas.openxmlformats.org/officeDocument/2006/relationships/oleObject" Target="embeddings/oleObject102.bin"/><Relationship Id="rId201" Type="http://schemas.openxmlformats.org/officeDocument/2006/relationships/image" Target="media/image98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emf"/><Relationship Id="rId103" Type="http://schemas.openxmlformats.org/officeDocument/2006/relationships/image" Target="media/image50.e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3.emf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emf"/><Relationship Id="rId91" Type="http://schemas.openxmlformats.org/officeDocument/2006/relationships/image" Target="media/image44.e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71.emf"/><Relationship Id="rId161" Type="http://schemas.openxmlformats.org/officeDocument/2006/relationships/oleObject" Target="embeddings/oleObject79.bin"/><Relationship Id="rId166" Type="http://schemas.openxmlformats.org/officeDocument/2006/relationships/oleObject" Target="embeddings/oleObject82.bin"/><Relationship Id="rId182" Type="http://schemas.openxmlformats.org/officeDocument/2006/relationships/oleObject" Target="embeddings/oleObject90.bin"/><Relationship Id="rId187" Type="http://schemas.openxmlformats.org/officeDocument/2006/relationships/image" Target="media/image91.emf"/><Relationship Id="rId217" Type="http://schemas.openxmlformats.org/officeDocument/2006/relationships/image" Target="media/image106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212" Type="http://schemas.openxmlformats.org/officeDocument/2006/relationships/oleObject" Target="embeddings/oleObject105.bin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49" Type="http://schemas.openxmlformats.org/officeDocument/2006/relationships/image" Target="media/image23.emf"/><Relationship Id="rId114" Type="http://schemas.openxmlformats.org/officeDocument/2006/relationships/oleObject" Target="embeddings/oleObject55.bin"/><Relationship Id="rId119" Type="http://schemas.openxmlformats.org/officeDocument/2006/relationships/image" Target="media/image58.emf"/><Relationship Id="rId44" Type="http://schemas.openxmlformats.org/officeDocument/2006/relationships/oleObject" Target="embeddings/oleObject20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emf"/><Relationship Id="rId81" Type="http://schemas.openxmlformats.org/officeDocument/2006/relationships/image" Target="media/image39.e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6.emf"/><Relationship Id="rId151" Type="http://schemas.openxmlformats.org/officeDocument/2006/relationships/image" Target="media/image74.e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6.emf"/><Relationship Id="rId198" Type="http://schemas.openxmlformats.org/officeDocument/2006/relationships/oleObject" Target="embeddings/oleObject98.bin"/><Relationship Id="rId172" Type="http://schemas.openxmlformats.org/officeDocument/2006/relationships/oleObject" Target="embeddings/oleObject85.bin"/><Relationship Id="rId193" Type="http://schemas.openxmlformats.org/officeDocument/2006/relationships/image" Target="media/image94.emf"/><Relationship Id="rId202" Type="http://schemas.openxmlformats.org/officeDocument/2006/relationships/oleObject" Target="embeddings/oleObject100.bin"/><Relationship Id="rId207" Type="http://schemas.openxmlformats.org/officeDocument/2006/relationships/image" Target="media/image101.emf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9" Type="http://schemas.openxmlformats.org/officeDocument/2006/relationships/image" Target="media/image18.emf"/><Relationship Id="rId109" Type="http://schemas.openxmlformats.org/officeDocument/2006/relationships/image" Target="media/image53.e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e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e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61.emf"/><Relationship Id="rId141" Type="http://schemas.openxmlformats.org/officeDocument/2006/relationships/image" Target="media/image69.e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1.emf"/><Relationship Id="rId188" Type="http://schemas.openxmlformats.org/officeDocument/2006/relationships/oleObject" Target="embeddings/oleObject93.bin"/><Relationship Id="rId7" Type="http://schemas.openxmlformats.org/officeDocument/2006/relationships/image" Target="media/image2.emf"/><Relationship Id="rId71" Type="http://schemas.openxmlformats.org/officeDocument/2006/relationships/image" Target="media/image34.emf"/><Relationship Id="rId92" Type="http://schemas.openxmlformats.org/officeDocument/2006/relationships/oleObject" Target="embeddings/oleObject44.bin"/><Relationship Id="rId162" Type="http://schemas.openxmlformats.org/officeDocument/2006/relationships/image" Target="media/image79.emf"/><Relationship Id="rId183" Type="http://schemas.openxmlformats.org/officeDocument/2006/relationships/image" Target="media/image89.emf"/><Relationship Id="rId213" Type="http://schemas.openxmlformats.org/officeDocument/2006/relationships/image" Target="media/image104.emf"/><Relationship Id="rId218" Type="http://schemas.openxmlformats.org/officeDocument/2006/relationships/oleObject" Target="embeddings/oleObject108.bin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e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e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emf"/><Relationship Id="rId131" Type="http://schemas.openxmlformats.org/officeDocument/2006/relationships/image" Target="media/image64.e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emf"/><Relationship Id="rId178" Type="http://schemas.openxmlformats.org/officeDocument/2006/relationships/oleObject" Target="embeddings/oleObject88.bin"/><Relationship Id="rId61" Type="http://schemas.openxmlformats.org/officeDocument/2006/relationships/image" Target="media/image29.e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4.emf"/><Relationship Id="rId194" Type="http://schemas.openxmlformats.org/officeDocument/2006/relationships/oleObject" Target="embeddings/oleObject96.bin"/><Relationship Id="rId199" Type="http://schemas.openxmlformats.org/officeDocument/2006/relationships/image" Target="media/image97.emf"/><Relationship Id="rId203" Type="http://schemas.openxmlformats.org/officeDocument/2006/relationships/image" Target="media/image99.emf"/><Relationship Id="rId208" Type="http://schemas.openxmlformats.org/officeDocument/2006/relationships/oleObject" Target="embeddings/oleObject103.bin"/><Relationship Id="rId19" Type="http://schemas.openxmlformats.org/officeDocument/2006/relationships/image" Target="media/image8.e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e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e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e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emf"/><Relationship Id="rId168" Type="http://schemas.openxmlformats.org/officeDocument/2006/relationships/oleObject" Target="embeddings/oleObject83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e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e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emf"/><Relationship Id="rId142" Type="http://schemas.openxmlformats.org/officeDocument/2006/relationships/oleObject" Target="embeddings/oleObject69.bin"/><Relationship Id="rId163" Type="http://schemas.openxmlformats.org/officeDocument/2006/relationships/oleObject" Target="embeddings/oleObject80.bin"/><Relationship Id="rId184" Type="http://schemas.openxmlformats.org/officeDocument/2006/relationships/oleObject" Target="embeddings/oleObject91.bin"/><Relationship Id="rId189" Type="http://schemas.openxmlformats.org/officeDocument/2006/relationships/image" Target="media/image92.emf"/><Relationship Id="rId219" Type="http://schemas.openxmlformats.org/officeDocument/2006/relationships/fontTable" Target="fontTable.xml"/><Relationship Id="rId3" Type="http://schemas.openxmlformats.org/officeDocument/2006/relationships/settings" Target="settings.xml"/><Relationship Id="rId214" Type="http://schemas.openxmlformats.org/officeDocument/2006/relationships/oleObject" Target="embeddings/oleObject106.bin"/><Relationship Id="rId25" Type="http://schemas.openxmlformats.org/officeDocument/2006/relationships/image" Target="media/image11.e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e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e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e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e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e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emf"/><Relationship Id="rId174" Type="http://schemas.openxmlformats.org/officeDocument/2006/relationships/oleObject" Target="embeddings/oleObject86.bin"/><Relationship Id="rId179" Type="http://schemas.openxmlformats.org/officeDocument/2006/relationships/image" Target="media/image87.emf"/><Relationship Id="rId195" Type="http://schemas.openxmlformats.org/officeDocument/2006/relationships/image" Target="media/image95.emf"/><Relationship Id="rId209" Type="http://schemas.openxmlformats.org/officeDocument/2006/relationships/image" Target="media/image102.emf"/><Relationship Id="rId190" Type="http://schemas.openxmlformats.org/officeDocument/2006/relationships/oleObject" Target="embeddings/oleObject94.bin"/><Relationship Id="rId204" Type="http://schemas.openxmlformats.org/officeDocument/2006/relationships/oleObject" Target="embeddings/oleObject101.bin"/><Relationship Id="rId220" Type="http://schemas.openxmlformats.org/officeDocument/2006/relationships/theme" Target="theme/theme1.xml"/><Relationship Id="rId15" Type="http://schemas.openxmlformats.org/officeDocument/2006/relationships/image" Target="media/image6.e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e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emf"/><Relationship Id="rId10" Type="http://schemas.openxmlformats.org/officeDocument/2006/relationships/oleObject" Target="embeddings/oleObject3.bin"/><Relationship Id="rId31" Type="http://schemas.openxmlformats.org/officeDocument/2006/relationships/image" Target="media/image14.e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e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e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1.bin"/><Relationship Id="rId169" Type="http://schemas.openxmlformats.org/officeDocument/2006/relationships/image" Target="media/image82.emf"/><Relationship Id="rId185" Type="http://schemas.openxmlformats.org/officeDocument/2006/relationships/image" Target="media/image90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80" Type="http://schemas.openxmlformats.org/officeDocument/2006/relationships/oleObject" Target="embeddings/oleObject89.bin"/><Relationship Id="rId210" Type="http://schemas.openxmlformats.org/officeDocument/2006/relationships/oleObject" Target="embeddings/oleObject104.bin"/><Relationship Id="rId215" Type="http://schemas.openxmlformats.org/officeDocument/2006/relationships/image" Target="media/image105.e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e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e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e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5.emf"/><Relationship Id="rId196" Type="http://schemas.openxmlformats.org/officeDocument/2006/relationships/oleObject" Target="embeddings/oleObject97.bin"/><Relationship Id="rId200" Type="http://schemas.openxmlformats.org/officeDocument/2006/relationships/oleObject" Target="embeddings/oleObject99.bin"/><Relationship Id="rId16" Type="http://schemas.openxmlformats.org/officeDocument/2006/relationships/oleObject" Target="embeddings/oleObject6.bin"/><Relationship Id="rId37" Type="http://schemas.openxmlformats.org/officeDocument/2006/relationships/image" Target="media/image17.e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e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emf"/><Relationship Id="rId144" Type="http://schemas.openxmlformats.org/officeDocument/2006/relationships/oleObject" Target="embeddings/oleObject7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9</Pages>
  <Words>1192</Words>
  <Characters>6796</Characters>
  <Application>Microsoft Office Word</Application>
  <DocSecurity>0</DocSecurity>
  <Lines>56</Lines>
  <Paragraphs>15</Paragraphs>
  <ScaleCrop>false</ScaleCrop>
  <Company/>
  <LinksUpToDate>false</LinksUpToDate>
  <CharactersWithSpaces>7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孔 令百</dc:creator>
  <cp:keywords/>
  <dc:description/>
  <cp:lastModifiedBy>孔 令百</cp:lastModifiedBy>
  <cp:revision>75</cp:revision>
  <dcterms:created xsi:type="dcterms:W3CDTF">2020-07-08T09:02:00Z</dcterms:created>
  <dcterms:modified xsi:type="dcterms:W3CDTF">2020-08-19T08:51:00Z</dcterms:modified>
</cp:coreProperties>
</file>